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E6C" w:rsidRPr="00BF5BAA" w:rsidRDefault="00BF5BAA" w:rsidP="00BF5BAA">
      <w:pPr>
        <w:jc w:val="center"/>
        <w:rPr>
          <w:b/>
          <w:sz w:val="52"/>
          <w:szCs w:val="52"/>
        </w:rPr>
      </w:pPr>
      <w:r w:rsidRPr="00BF5BAA">
        <w:rPr>
          <w:b/>
          <w:sz w:val="52"/>
          <w:szCs w:val="52"/>
        </w:rPr>
        <w:t>BÀI TẬP THIẾT KẾ LOGIC</w:t>
      </w:r>
    </w:p>
    <w:p w:rsidR="00BF5BAA" w:rsidRDefault="00BF5BAA" w:rsidP="00BF5B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</w:t>
      </w:r>
      <w:r w:rsidRPr="00BF5BAA">
        <w:rPr>
          <w:b/>
          <w:sz w:val="32"/>
          <w:szCs w:val="32"/>
          <w:u w:val="single"/>
        </w:rPr>
        <w:t xml:space="preserve"> 1:</w:t>
      </w:r>
    </w:p>
    <w:p w:rsidR="00BF5BAA" w:rsidRDefault="00BF5BAA" w:rsidP="00BF5BA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r>
        <w:rPr>
          <w:b/>
          <w:sz w:val="32"/>
          <w:szCs w:val="32"/>
        </w:rPr>
        <w:t>Câu 7c:</w:t>
      </w:r>
    </w:p>
    <w:p w:rsidR="00BF5BAA" w:rsidRPr="00BF5BAA" w:rsidRDefault="00BF5BAA" w:rsidP="00BF5BAA">
      <w:pPr>
        <w:pStyle w:val="ListParagraph"/>
        <w:rPr>
          <w:b/>
        </w:rPr>
      </w:pPr>
      <w:r w:rsidRPr="00BF5BAA">
        <w:rPr>
          <w:b/>
        </w:rPr>
        <w:t>Ta có cấu trúc C’ như sau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1 ( </w:t>
      </w:r>
      <w:r w:rsidRPr="00A872E1">
        <w:rPr>
          <w:b/>
          <w:color w:val="00B0F0"/>
          <w:u w:val="single"/>
        </w:rPr>
        <w:t xml:space="preserve">D/E </w:t>
      </w:r>
      <w:r w:rsidRPr="00A872E1">
        <w:rPr>
          <w:b/>
          <w:color w:val="00B0F0"/>
        </w:rPr>
        <w:t xml:space="preserve">YC), F1 = { D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E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D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Y, E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C} &gt;</w:t>
      </w:r>
      <w:r>
        <w:rPr>
          <w:b/>
          <w:color w:val="00B0F0"/>
        </w:rPr>
        <w:t xml:space="preserve"> 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2 ( </w:t>
      </w:r>
      <w:r w:rsidRPr="00A872E1">
        <w:rPr>
          <w:b/>
          <w:color w:val="00B0F0"/>
          <w:u w:val="single"/>
        </w:rPr>
        <w:t xml:space="preserve">DG/AG </w:t>
      </w:r>
      <w:r w:rsidRPr="00A872E1">
        <w:rPr>
          <w:b/>
          <w:color w:val="00B0F0"/>
        </w:rPr>
        <w:t xml:space="preserve">X), F2 = { D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A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X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3 ( </w:t>
      </w:r>
      <w:r w:rsidRPr="00A872E1">
        <w:rPr>
          <w:b/>
          <w:color w:val="00B0F0"/>
          <w:u w:val="single"/>
        </w:rPr>
        <w:t>BG</w:t>
      </w:r>
      <w:r w:rsidRPr="00A872E1">
        <w:rPr>
          <w:b/>
          <w:color w:val="00B0F0"/>
        </w:rPr>
        <w:t xml:space="preserve"> ET), F3 = {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>T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4 ( </w:t>
      </w:r>
      <w:r w:rsidRPr="00A872E1">
        <w:rPr>
          <w:b/>
          <w:color w:val="00B0F0"/>
          <w:u w:val="single"/>
        </w:rPr>
        <w:t>MH</w:t>
      </w:r>
      <w:r w:rsidRPr="00A872E1">
        <w:rPr>
          <w:b/>
          <w:color w:val="00B0F0"/>
        </w:rPr>
        <w:t xml:space="preserve"> VBG), F4 = {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B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G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V } &gt;</w:t>
      </w:r>
    </w:p>
    <w:p w:rsidR="00BF5BAA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5 ( </w:t>
      </w:r>
      <w:r w:rsidRPr="00A872E1">
        <w:rPr>
          <w:b/>
          <w:color w:val="00B0F0"/>
          <w:u w:val="single"/>
        </w:rPr>
        <w:t>C</w:t>
      </w:r>
      <w:r w:rsidRPr="00A872E1">
        <w:rPr>
          <w:b/>
          <w:color w:val="00B0F0"/>
        </w:rPr>
        <w:t xml:space="preserve"> Z), F5 = { C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Z} &gt;</w: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1: Biến C’ thành một phân rã đồng nhất</w:t>
      </w:r>
    </w:p>
    <w:p w:rsidR="00BF5BA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r>
        <w:rPr>
          <w:b/>
        </w:rPr>
        <w:t>Gộp các quan hệ có khóa tương đương</w:t>
      </w:r>
    </w:p>
    <w:p w:rsidR="00BF5BAA" w:rsidRPr="00BB021D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BB021D">
        <w:rPr>
          <w:b/>
          <w:color w:val="A6A6A6" w:themeColor="background1" w:themeShade="A6"/>
        </w:rPr>
        <w:t>Không có quan hệ nào có khóa tương đương nhau.</w:t>
      </w:r>
    </w:p>
    <w:p w:rsidR="00BF5BAA" w:rsidRPr="009E3EF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r>
        <w:rPr>
          <w:b/>
        </w:rPr>
        <w:t>Bổ sung khóa vào các quan hệ</w:t>
      </w:r>
    </w:p>
    <w:p w:rsidR="00BF5BAA" w:rsidRPr="009E3EF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2 chứa khóa D của Q1 -&gt; thêm E vào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3 chứa khóa E của Q1 -&gt; thêm D vào Q3</w:t>
      </w:r>
    </w:p>
    <w:p w:rsidR="00BF5BAA" w:rsidRPr="00335431" w:rsidRDefault="00BF5BAA" w:rsidP="00BF5BAA">
      <w:pPr>
        <w:ind w:left="1440"/>
        <w:rPr>
          <w:b/>
        </w:rPr>
      </w:pPr>
      <w:r>
        <w:t>F</w:t>
      </w:r>
      <w:r w:rsidRPr="00335431">
        <w:rPr>
          <w:vertAlign w:val="subscript"/>
        </w:rPr>
        <w:t>0</w:t>
      </w:r>
      <w:r>
        <w:t xml:space="preserve"> = </w:t>
      </w:r>
      <w:proofErr w:type="gramStart"/>
      <w:r>
        <w:t>{ C</w:t>
      </w:r>
      <w:proofErr w:type="gramEnd"/>
      <w:r>
        <w:t xml:space="preserve"> </w:t>
      </w:r>
      <w:r>
        <w:sym w:font="Wingdings" w:char="F0E0"/>
      </w:r>
      <w:r>
        <w:t xml:space="preserve"> Z, BG </w:t>
      </w:r>
      <w:r>
        <w:sym w:font="Wingdings" w:char="F0E0"/>
      </w:r>
      <w:r>
        <w:t xml:space="preserve"> DEAT, D </w:t>
      </w:r>
      <w:r>
        <w:sym w:font="Wingdings" w:char="F0E0"/>
      </w:r>
      <w:r>
        <w:t xml:space="preserve"> YCE, GD </w:t>
      </w:r>
      <w:r>
        <w:sym w:font="Wingdings" w:char="F0E0"/>
      </w:r>
      <w:r>
        <w:t xml:space="preserve"> A, E </w:t>
      </w:r>
      <w:r>
        <w:sym w:font="Wingdings" w:char="F0E0"/>
      </w:r>
      <w:r>
        <w:t xml:space="preserve"> DC, AG </w:t>
      </w:r>
      <w:r>
        <w:sym w:font="Wingdings" w:char="F0E0"/>
      </w:r>
      <w:r>
        <w:t xml:space="preserve"> DECX, MH </w:t>
      </w:r>
      <w:r>
        <w:sym w:font="Wingdings" w:char="F0E0"/>
      </w:r>
      <w:r>
        <w:t xml:space="preserve"> VBGDE}</w:t>
      </w:r>
    </w:p>
    <w:p w:rsidR="00BF5BAA" w:rsidRPr="002909D7" w:rsidRDefault="00BF5BAA" w:rsidP="00BF5BAA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r>
        <w:rPr>
          <w:b/>
        </w:rPr>
        <w:t>Các quan hệ sau khi thêm các thuộc tính</w:t>
      </w:r>
      <w:r w:rsidR="00CC493B">
        <w:rPr>
          <w:b/>
        </w:rPr>
        <w:t>:</w:t>
      </w:r>
    </w:p>
    <w:p w:rsidR="00BF5BAA" w:rsidRPr="001732A1" w:rsidRDefault="00BF5BAA" w:rsidP="00BF5BAA">
      <w:pPr>
        <w:pStyle w:val="ListParagraph"/>
        <w:numPr>
          <w:ilvl w:val="1"/>
          <w:numId w:val="5"/>
        </w:numPr>
      </w:pPr>
      <w:r>
        <w:rPr>
          <w:b/>
        </w:rPr>
        <w:t xml:space="preserve">Q1 ( </w:t>
      </w:r>
      <w:r w:rsidRPr="009E3EFA">
        <w:rPr>
          <w:b/>
          <w:u w:val="single"/>
        </w:rPr>
        <w:t>D/E</w:t>
      </w:r>
      <w:r>
        <w:rPr>
          <w:b/>
        </w:rPr>
        <w:t xml:space="preserve"> YC )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1 = { D </w:t>
      </w:r>
      <w:r w:rsidRPr="00BD26F8">
        <w:sym w:font="Wingdings" w:char="F0E0"/>
      </w:r>
      <w:r w:rsidRPr="00BD26F8">
        <w:rPr>
          <w:b/>
        </w:rPr>
        <w:t xml:space="preserve"> E, E</w:t>
      </w:r>
      <w:r w:rsidRPr="00BD26F8">
        <w:sym w:font="Wingdings" w:char="F0E0"/>
      </w:r>
      <w:r w:rsidRPr="00BD26F8">
        <w:rPr>
          <w:b/>
        </w:rPr>
        <w:t xml:space="preserve"> D, D</w:t>
      </w:r>
      <w:r w:rsidRPr="00BD26F8">
        <w:sym w:font="Wingdings" w:char="F0E0"/>
      </w:r>
      <w:r w:rsidRPr="00BD26F8">
        <w:rPr>
          <w:b/>
        </w:rPr>
        <w:t xml:space="preserve"> Y, E </w:t>
      </w:r>
      <w:r w:rsidRPr="00BD26F8">
        <w:sym w:font="Wingdings" w:char="F0E0"/>
      </w:r>
      <w:r w:rsidRPr="00BD26F8">
        <w:rPr>
          <w:b/>
        </w:rPr>
        <w:t xml:space="preserve"> C</w:t>
      </w:r>
      <w:r>
        <w:rPr>
          <w:b/>
        </w:rPr>
        <w:t xml:space="preserve"> </w:t>
      </w:r>
      <w:r w:rsidRPr="00BD26F8">
        <w:rPr>
          <w:b/>
        </w:rPr>
        <w:t>}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2 ( </w:t>
      </w:r>
      <w:r w:rsidRPr="009E3EFA">
        <w:rPr>
          <w:b/>
          <w:u w:val="single"/>
        </w:rPr>
        <w:t>DG/AG</w:t>
      </w:r>
      <w:r w:rsidRPr="009E3EFA">
        <w:rPr>
          <w:b/>
        </w:rPr>
        <w:t xml:space="preserve"> X</w:t>
      </w:r>
      <w:r w:rsidRPr="00072D4B">
        <w:rPr>
          <w:b/>
          <w:color w:val="FF0000"/>
        </w:rPr>
        <w:t>E</w:t>
      </w:r>
      <w:r>
        <w:rPr>
          <w:b/>
        </w:rPr>
        <w:t xml:space="preserve"> ), </w:t>
      </w:r>
      <w:r w:rsidRPr="00882C9D">
        <w:rPr>
          <w:b/>
          <w:color w:val="00B0F0"/>
        </w:rPr>
        <w:t xml:space="preserve"> </w:t>
      </w:r>
      <w:r w:rsidRPr="009948AD">
        <w:rPr>
          <w:b/>
        </w:rPr>
        <w:t xml:space="preserve">F2 = { DG </w:t>
      </w:r>
      <w:r w:rsidRPr="009948AD">
        <w:sym w:font="Wingdings" w:char="F0E0"/>
      </w:r>
      <w:r w:rsidRPr="009948AD">
        <w:rPr>
          <w:b/>
        </w:rPr>
        <w:t xml:space="preserve"> A, AG </w:t>
      </w:r>
      <w:r w:rsidRPr="009948AD">
        <w:sym w:font="Wingdings" w:char="F0E0"/>
      </w:r>
      <w:r w:rsidRPr="009948AD">
        <w:rPr>
          <w:b/>
        </w:rPr>
        <w:t xml:space="preserve"> D, AG </w:t>
      </w:r>
      <w:r w:rsidRPr="009948AD">
        <w:sym w:font="Wingdings" w:char="F0E0"/>
      </w:r>
      <w:r w:rsidRPr="009948AD">
        <w:rPr>
          <w:b/>
        </w:rPr>
        <w:t xml:space="preserve"> X, </w:t>
      </w:r>
      <w:r w:rsidRPr="009948AD">
        <w:rPr>
          <w:b/>
          <w:color w:val="FF0000"/>
        </w:rPr>
        <w:t>D -&gt; E, E -&gt; D, AG -&gt; E</w:t>
      </w:r>
      <w:r>
        <w:rPr>
          <w:b/>
          <w:color w:val="FF0000"/>
        </w:rPr>
        <w:t xml:space="preserve"> </w:t>
      </w:r>
      <w:r w:rsidRPr="009948AD">
        <w:rPr>
          <w:b/>
        </w:rPr>
        <w:t>}</w:t>
      </w:r>
    </w:p>
    <w:p w:rsidR="00BF5BAA" w:rsidRPr="009948AD" w:rsidRDefault="00BF5BAA" w:rsidP="00BF5BAA">
      <w:pPr>
        <w:pStyle w:val="ListParagraph"/>
        <w:numPr>
          <w:ilvl w:val="2"/>
          <w:numId w:val="5"/>
        </w:numPr>
        <w:rPr>
          <w:b/>
        </w:rPr>
      </w:pPr>
      <w:r>
        <w:rPr>
          <w:b/>
        </w:rPr>
        <w:t xml:space="preserve">Q2 ( </w:t>
      </w:r>
      <w:r w:rsidRPr="009948AD">
        <w:rPr>
          <w:b/>
          <w:u w:val="single"/>
        </w:rPr>
        <w:t>DG/AG/</w:t>
      </w:r>
      <w:r w:rsidRPr="009948AD">
        <w:rPr>
          <w:b/>
          <w:color w:val="FF0000"/>
          <w:u w:val="single"/>
        </w:rPr>
        <w:t>E</w:t>
      </w:r>
      <w:r w:rsidRPr="009948AD">
        <w:rPr>
          <w:b/>
          <w:u w:val="single"/>
        </w:rPr>
        <w:t>G</w:t>
      </w:r>
      <w:r>
        <w:rPr>
          <w:b/>
        </w:rPr>
        <w:t xml:space="preserve"> X ) -&gt; xuất hiện khóa mới</w:t>
      </w:r>
    </w:p>
    <w:p w:rsidR="00BF5BAA" w:rsidRPr="009948AD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9948AD">
        <w:rPr>
          <w:b/>
        </w:rPr>
        <w:t xml:space="preserve">Q3 ( </w:t>
      </w:r>
      <w:r w:rsidRPr="009948AD">
        <w:rPr>
          <w:b/>
          <w:u w:val="single"/>
        </w:rPr>
        <w:t>BG</w:t>
      </w:r>
      <w:r w:rsidRPr="009948AD">
        <w:rPr>
          <w:b/>
        </w:rPr>
        <w:t xml:space="preserve"> ET</w:t>
      </w:r>
      <w:r w:rsidRPr="009948AD">
        <w:rPr>
          <w:b/>
          <w:color w:val="FF0000"/>
        </w:rPr>
        <w:t>D</w:t>
      </w:r>
      <w:r w:rsidRPr="009948AD">
        <w:rPr>
          <w:b/>
        </w:rPr>
        <w:t xml:space="preserve"> )</w:t>
      </w:r>
      <w:r>
        <w:rPr>
          <w:b/>
        </w:rPr>
        <w:t>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3 = { BG </w:t>
      </w:r>
      <w:r w:rsidRPr="00BD26F8">
        <w:sym w:font="Wingdings" w:char="F0E0"/>
      </w:r>
      <w:r w:rsidRPr="00BD26F8">
        <w:rPr>
          <w:b/>
        </w:rPr>
        <w:t xml:space="preserve"> E, BG </w:t>
      </w:r>
      <w:r w:rsidRPr="00BD26F8">
        <w:sym w:font="Wingdings" w:char="F0E0"/>
      </w:r>
      <w:r w:rsidRPr="00BD26F8">
        <w:rPr>
          <w:b/>
        </w:rPr>
        <w:t>T</w:t>
      </w:r>
      <w:r>
        <w:rPr>
          <w:b/>
        </w:rPr>
        <w:t xml:space="preserve">, </w:t>
      </w:r>
      <w:r w:rsidRPr="00BD26F8">
        <w:rPr>
          <w:b/>
          <w:color w:val="FF0000"/>
        </w:rPr>
        <w:t>D -&gt; E, E -&gt; D</w:t>
      </w:r>
      <w:r w:rsidR="00E652AF">
        <w:rPr>
          <w:b/>
          <w:color w:val="FF0000"/>
        </w:rPr>
        <w:t>, BG -&gt; D</w:t>
      </w:r>
      <w:r w:rsidRPr="00BD26F8">
        <w:rPr>
          <w:b/>
        </w:rPr>
        <w:t>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4 ( </w:t>
      </w:r>
      <w:r w:rsidRPr="00BD26F8">
        <w:rPr>
          <w:b/>
          <w:u w:val="single"/>
        </w:rPr>
        <w:t>MH</w:t>
      </w:r>
      <w:r w:rsidRPr="00BD26F8">
        <w:rPr>
          <w:b/>
        </w:rPr>
        <w:t xml:space="preserve"> VBG ), F4 = { MH </w:t>
      </w:r>
      <w:r w:rsidRPr="00BD26F8">
        <w:sym w:font="Wingdings" w:char="F0E0"/>
      </w:r>
      <w:r w:rsidRPr="00BD26F8">
        <w:rPr>
          <w:b/>
        </w:rPr>
        <w:t xml:space="preserve"> B, MH </w:t>
      </w:r>
      <w:r w:rsidRPr="00BD26F8">
        <w:sym w:font="Wingdings" w:char="F0E0"/>
      </w:r>
      <w:r w:rsidRPr="00BD26F8">
        <w:rPr>
          <w:b/>
        </w:rPr>
        <w:t xml:space="preserve"> G, MH </w:t>
      </w:r>
      <w:r w:rsidRPr="00BD26F8">
        <w:sym w:font="Wingdings" w:char="F0E0"/>
      </w:r>
      <w:r w:rsidRPr="00BD26F8">
        <w:rPr>
          <w:b/>
        </w:rPr>
        <w:t xml:space="preserve"> V 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BD26F8">
        <w:rPr>
          <w:b/>
        </w:rPr>
        <w:t xml:space="preserve">Q5 ( </w:t>
      </w:r>
      <w:r w:rsidRPr="00BD26F8">
        <w:rPr>
          <w:b/>
          <w:u w:val="single"/>
        </w:rPr>
        <w:t>C</w:t>
      </w:r>
      <w:r w:rsidRPr="00BD26F8">
        <w:rPr>
          <w:b/>
        </w:rPr>
        <w:t xml:space="preserve"> Z ), F5 = { C </w:t>
      </w:r>
      <w:r w:rsidRPr="00BD26F8">
        <w:sym w:font="Wingdings" w:char="F0E0"/>
      </w:r>
      <w:r w:rsidRPr="00BD26F8">
        <w:rPr>
          <w:b/>
        </w:rPr>
        <w:t xml:space="preserve"> Z}</w:t>
      </w:r>
      <w:r w:rsidR="00CC4798" w:rsidRPr="00CC4798">
        <w:rPr>
          <w:b/>
        </w:rPr>
        <w:t xml:space="preserve"> </w:t>
      </w:r>
    </w:p>
    <w:p w:rsidR="00BF5BAA" w:rsidRPr="00B80C1D" w:rsidRDefault="00BF5BAA" w:rsidP="00BF5BAA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>B2: Tạo nút và quan hệ nút</w:t>
      </w:r>
    </w:p>
    <w:p w:rsidR="00BF5BAA" w:rsidRPr="00BB021D" w:rsidRDefault="00BF5BAA" w:rsidP="00BF5BAA">
      <w:pPr>
        <w:jc w:val="center"/>
        <w:rPr>
          <w:b/>
          <w:color w:val="00B0F0"/>
        </w:rPr>
      </w:pPr>
      <w: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191.25pt" o:ole="">
            <v:imagedata r:id="rId6" o:title=""/>
          </v:shape>
          <o:OLEObject Type="Embed" ProgID="Visio.Drawing.11" ShapeID="_x0000_i1025" DrawAspect="Content" ObjectID="_1382722837" r:id="rId7"/>
        </w:objec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lastRenderedPageBreak/>
        <w:t>B3: Tạo nút bản lề và quan hệ nút bản lề</w:t>
      </w:r>
    </w:p>
    <w:p w:rsidR="00BF5BAA" w:rsidRDefault="00BF5BAA" w:rsidP="00BF5BAA">
      <w:pPr>
        <w:ind w:left="1080"/>
        <w:rPr>
          <w:b/>
        </w:rPr>
      </w:pPr>
      <w:r>
        <w:rPr>
          <w:b/>
        </w:rPr>
        <w:t xml:space="preserve">Các tập thuộc tính </w:t>
      </w:r>
      <w:proofErr w:type="gramStart"/>
      <w:r>
        <w:rPr>
          <w:b/>
        </w:rPr>
        <w:t>chung</w:t>
      </w:r>
      <w:proofErr w:type="gramEnd"/>
      <w:r>
        <w:rPr>
          <w:b/>
        </w:rPr>
        <w:t xml:space="preserve"> của các cặp quan hệ: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2: D, E -&gt; khóa của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3: E</w:t>
      </w:r>
      <w:r w:rsidR="00380501">
        <w:rPr>
          <w:b/>
        </w:rPr>
        <w:t>, D</w:t>
      </w:r>
      <w:r>
        <w:rPr>
          <w:b/>
        </w:rPr>
        <w:t xml:space="preserve"> -&gt; khóa của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4: rỗng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5: C -&gt; khóa của Q5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2 và Q3: D, G, E -&gt; khóa của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và Q4: G -&gt; </w:t>
      </w:r>
      <w:r w:rsidRPr="00BD26F8">
        <w:rPr>
          <w:b/>
          <w:color w:val="FF0000"/>
        </w:rPr>
        <w:t>nút bản lề</w:t>
      </w:r>
      <w:r>
        <w:rPr>
          <w:b/>
        </w:rPr>
        <w:t xml:space="preserve"> 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2 và Q5: rỗng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3 và Q4: BG -&gt; khóa của Q3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3 và Q5: rỗng</w:t>
      </w:r>
    </w:p>
    <w:p w:rsidR="00BF5BAA" w:rsidRPr="00B80C1D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4 và Q5: rỗng</w:t>
      </w:r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Tạo một nút bản lề với quan hệ Q6(</w:t>
      </w:r>
      <w:r w:rsidRPr="00E322FB">
        <w:rPr>
          <w:b/>
          <w:u w:val="single"/>
        </w:rPr>
        <w:t>G</w:t>
      </w:r>
      <w:r>
        <w:rPr>
          <w:b/>
        </w:rPr>
        <w:t>)</w:t>
      </w:r>
    </w:p>
    <w:p w:rsidR="00BF5BAA" w:rsidRDefault="00BF5BAA" w:rsidP="00BF5BAA">
      <w:pPr>
        <w:ind w:left="720"/>
        <w:rPr>
          <w:b/>
          <w:color w:val="00B050"/>
        </w:rPr>
      </w:pPr>
      <w:r w:rsidRPr="00BD26F8">
        <w:rPr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BF5BAA" w:rsidTr="002403E4">
        <w:tc>
          <w:tcPr>
            <w:tcW w:w="1416" w:type="dxa"/>
          </w:tcPr>
          <w:p w:rsidR="00BF5BAA" w:rsidRDefault="00BF5BAA" w:rsidP="002403E4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PTH Thừa (Qi)</w:t>
            </w:r>
          </w:p>
        </w:tc>
        <w:tc>
          <w:tcPr>
            <w:tcW w:w="1416" w:type="dxa"/>
          </w:tcPr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ồng khóa</w:t>
            </w:r>
          </w:p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K thừa</w:t>
            </w:r>
          </w:p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Cung </w:t>
            </w:r>
          </w:p>
          <w:p w:rsidR="00BF5BAA" w:rsidRPr="009837FA" w:rsidRDefault="00BF5BAA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</w:t>
            </w:r>
            <w:r w:rsidR="009E7033">
              <w:rPr>
                <w:b/>
              </w:rPr>
              <w:t>2, Q</w:t>
            </w:r>
            <w:r>
              <w:rPr>
                <w:b/>
              </w:rPr>
              <w:t>6</w:t>
            </w:r>
          </w:p>
        </w:tc>
        <w:tc>
          <w:tcPr>
            <w:tcW w:w="1416" w:type="dxa"/>
          </w:tcPr>
          <w:p w:rsidR="00BF5BAA" w:rsidRPr="00DB10CD" w:rsidRDefault="009E7033" w:rsidP="002403E4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9E7033" w:rsidP="002403E4">
            <w:pPr>
              <w:rPr>
                <w:b/>
              </w:rPr>
            </w:pPr>
            <w:r>
              <w:rPr>
                <w:b/>
              </w:rPr>
              <w:t>Q2</w:t>
            </w:r>
            <w:r w:rsidR="00BF5BAA">
              <w:rPr>
                <w:b/>
              </w:rPr>
              <w:t>, Q6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b/>
              </w:rPr>
              <w:t>Q3, 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BF5BAA" w:rsidTr="002403E4"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 w:rsidRPr="00DB10CD">
              <w:rPr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Các quan hệ cung: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15: Q1_Q5 (</w:t>
      </w:r>
      <w:r w:rsidRPr="00DB3F0B">
        <w:rPr>
          <w:b/>
          <w:u w:val="single"/>
        </w:rPr>
        <w:t>D</w:t>
      </w:r>
      <w:r>
        <w:rPr>
          <w:b/>
        </w:rPr>
        <w:t>/</w:t>
      </w:r>
      <w:r w:rsidRPr="00DB3F0B">
        <w:rPr>
          <w:b/>
          <w:u w:val="single"/>
        </w:rPr>
        <w:t>E</w:t>
      </w:r>
      <w:r w:rsidR="00CE01EF">
        <w:rPr>
          <w:b/>
        </w:rPr>
        <w:t xml:space="preserve"> C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21: Q2_Q1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</w:t>
      </w:r>
      <w:r w:rsidR="00CE01EF">
        <w:rPr>
          <w:b/>
          <w:u w:val="single"/>
        </w:rPr>
        <w:t xml:space="preserve"> </w:t>
      </w:r>
      <w:r w:rsidRPr="00CE01EF">
        <w:rPr>
          <w:b/>
        </w:rPr>
        <w:t>D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 w:rsidR="00CE01EF">
        <w:rPr>
          <w:b/>
          <w:u w:val="single"/>
        </w:rPr>
        <w:t xml:space="preserve"> </w:t>
      </w:r>
      <w:r w:rsidRPr="00CE01EF">
        <w:rPr>
          <w:b/>
        </w:rPr>
        <w:t>D</w:t>
      </w:r>
      <w:r>
        <w:rPr>
          <w:b/>
        </w:rPr>
        <w:t xml:space="preserve">/ </w:t>
      </w:r>
      <w:r w:rsidRPr="00DB3F0B">
        <w:rPr>
          <w:b/>
          <w:u w:val="single"/>
        </w:rPr>
        <w:t>DG</w:t>
      </w:r>
      <w:r w:rsidR="00CE01EF" w:rsidRPr="00CE01EF">
        <w:rPr>
          <w:b/>
        </w:rPr>
        <w:t xml:space="preserve"> </w:t>
      </w:r>
      <w:r w:rsidRPr="00CE01EF">
        <w:rPr>
          <w:b/>
        </w:rPr>
        <w:t>E</w:t>
      </w:r>
      <w:r>
        <w:rPr>
          <w:b/>
        </w:rPr>
        <w:t xml:space="preserve">/ </w:t>
      </w:r>
      <w:r w:rsidRPr="00CE01EF">
        <w:rPr>
          <w:b/>
        </w:rPr>
        <w:t>AG</w:t>
      </w:r>
      <w:r w:rsidR="00CE01EF">
        <w:rPr>
          <w:b/>
        </w:rPr>
        <w:t xml:space="preserve"> </w:t>
      </w:r>
      <w:r w:rsidRPr="00CE01EF">
        <w:rPr>
          <w:b/>
        </w:rPr>
        <w:t>E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26: Q2_Q6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3</w:t>
      </w:r>
      <w:r w:rsidR="00336A78">
        <w:rPr>
          <w:b/>
        </w:rPr>
        <w:t>2: Q3_Q2</w:t>
      </w:r>
      <w:r>
        <w:rPr>
          <w:b/>
        </w:rPr>
        <w:t xml:space="preserve"> (</w:t>
      </w:r>
      <w:r w:rsidRPr="008C29BB">
        <w:rPr>
          <w:b/>
          <w:u w:val="single"/>
        </w:rPr>
        <w:t>BG</w:t>
      </w:r>
      <w:r w:rsidR="008D762C">
        <w:rPr>
          <w:b/>
          <w:u w:val="single"/>
        </w:rPr>
        <w:t>D</w:t>
      </w:r>
      <w:r>
        <w:rPr>
          <w:b/>
        </w:rPr>
        <w:t xml:space="preserve"> </w:t>
      </w:r>
      <w:r w:rsidR="008D762C">
        <w:rPr>
          <w:b/>
        </w:rPr>
        <w:t xml:space="preserve">/ </w:t>
      </w:r>
      <w:r w:rsidRPr="008C29BB">
        <w:rPr>
          <w:b/>
          <w:u w:val="single"/>
        </w:rPr>
        <w:t>BG</w:t>
      </w:r>
      <w:r w:rsidR="00336A78">
        <w:rPr>
          <w:b/>
          <w:u w:val="single"/>
        </w:rPr>
        <w:t>A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36: Q3_Q6 (</w:t>
      </w:r>
      <w:r w:rsidRPr="00DB3F0B">
        <w:rPr>
          <w:b/>
          <w:u w:val="single"/>
        </w:rPr>
        <w:t>B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43: Q4_Q3 (</w:t>
      </w:r>
      <w:r w:rsidRPr="00E322FB">
        <w:rPr>
          <w:b/>
          <w:u w:val="single"/>
        </w:rPr>
        <w:t>MH</w:t>
      </w:r>
      <w:r w:rsidRPr="008C29BB">
        <w:rPr>
          <w:b/>
        </w:rPr>
        <w:t>BG</w:t>
      </w:r>
      <w:r>
        <w:rPr>
          <w:b/>
        </w:rPr>
        <w:t>)</w:t>
      </w:r>
    </w:p>
    <w:p w:rsidR="00BF5BAA" w:rsidRDefault="00420CF4" w:rsidP="00BF5BAA">
      <w:pPr>
        <w:ind w:left="1080"/>
        <w:jc w:val="center"/>
      </w:pPr>
      <w:r>
        <w:object w:dxaOrig="14935" w:dyaOrig="8661">
          <v:shape id="_x0000_i1041" type="#_x0000_t75" style="width:319.5pt;height:186pt" o:ole="">
            <v:imagedata r:id="rId8" o:title=""/>
          </v:shape>
          <o:OLEObject Type="Embed" ProgID="Visio.Drawing.11" ShapeID="_x0000_i1041" DrawAspect="Content" ObjectID="_1382722838" r:id="rId9"/>
        </w:object>
      </w:r>
    </w:p>
    <w:p w:rsidR="00BF5BAA" w:rsidRDefault="00BF5BAA" w:rsidP="00BF5BAA">
      <w:pPr>
        <w:ind w:left="1080"/>
        <w:jc w:val="center"/>
      </w:pPr>
    </w:p>
    <w:p w:rsidR="00BF5BAA" w:rsidRDefault="00BF5BAA" w:rsidP="00BF5BAA">
      <w:pPr>
        <w:ind w:left="720"/>
        <w:rPr>
          <w:b/>
          <w:color w:val="00B050"/>
        </w:rPr>
      </w:pPr>
      <w:r w:rsidRPr="00E322FB">
        <w:rPr>
          <w:b/>
          <w:color w:val="00B050"/>
        </w:rPr>
        <w:lastRenderedPageBreak/>
        <w:t>B5: Hủy những nút bản lề thừa</w:t>
      </w:r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có nút bản lề nào thỏa điều kiện</w:t>
      </w:r>
      <w:r>
        <w:rPr>
          <w:b/>
          <w:color w:val="A6A6A6" w:themeColor="background1" w:themeShade="A6"/>
        </w:rPr>
        <w:t>.</w:t>
      </w:r>
    </w:p>
    <w:p w:rsidR="00BF5BAA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6: Mịn hóa</w:t>
      </w:r>
    </w:p>
    <w:p w:rsidR="00E77350" w:rsidRDefault="00E77350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1, loại bỏ thuộc tính C</w:t>
      </w:r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4, loại bỏ thuộc tính BG</w:t>
      </w:r>
    </w:p>
    <w:p w:rsidR="00BF5BAA" w:rsidRPr="009041F1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7: Tạo cung vô hướng</w:t>
      </w:r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tạo được cung vô hướng nào cả.</w:t>
      </w:r>
    </w:p>
    <w:p w:rsidR="00BF5BAA" w:rsidRDefault="00BF5BAA" w:rsidP="00BF5BAA">
      <w:pPr>
        <w:pStyle w:val="ListParagraph"/>
        <w:ind w:left="1800"/>
        <w:rPr>
          <w:b/>
          <w:color w:val="A6A6A6" w:themeColor="background1" w:themeShade="A6"/>
        </w:rPr>
      </w:pPr>
    </w:p>
    <w:p w:rsidR="00BF5BAA" w:rsidRPr="00BF5BAA" w:rsidRDefault="00BF5BAA" w:rsidP="00BF5BAA">
      <w:pPr>
        <w:pStyle w:val="ListParagraph"/>
        <w:numPr>
          <w:ilvl w:val="0"/>
          <w:numId w:val="5"/>
        </w:numPr>
        <w:rPr>
          <w:b/>
          <w:color w:val="FF0000"/>
        </w:rPr>
      </w:pPr>
      <w:r w:rsidRPr="00BF5BAA">
        <w:rPr>
          <w:b/>
          <w:color w:val="FF0000"/>
        </w:rPr>
        <w:t>Kết quả cuối cùng:</w:t>
      </w:r>
    </w:p>
    <w:p w:rsidR="00BF5BAA" w:rsidRDefault="001454D3" w:rsidP="00CC493B">
      <w:pPr>
        <w:pStyle w:val="ListParagraph"/>
        <w:jc w:val="center"/>
      </w:pPr>
      <w:r>
        <w:object w:dxaOrig="14935" w:dyaOrig="8661">
          <v:shape id="_x0000_i1042" type="#_x0000_t75" style="width:318pt;height:185.25pt" o:ole="">
            <v:imagedata r:id="rId10" o:title=""/>
          </v:shape>
          <o:OLEObject Type="Embed" ProgID="Visio.Drawing.11" ShapeID="_x0000_i1042" DrawAspect="Content" ObjectID="_1382722839" r:id="rId11"/>
        </w:object>
      </w:r>
    </w:p>
    <w:p w:rsidR="00BF5BAA" w:rsidRDefault="00BF5BAA" w:rsidP="00BF5BAA">
      <w:pPr>
        <w:pStyle w:val="ListParagraph"/>
      </w:pPr>
    </w:p>
    <w:p w:rsidR="00BF5B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r>
        <w:rPr>
          <w:b/>
          <w:sz w:val="32"/>
          <w:szCs w:val="32"/>
        </w:rPr>
        <w:t>Câu 8</w:t>
      </w:r>
      <w:r w:rsidR="00BF5BAA">
        <w:rPr>
          <w:b/>
          <w:sz w:val="32"/>
          <w:szCs w:val="32"/>
        </w:rPr>
        <w:t>c:</w:t>
      </w:r>
    </w:p>
    <w:p w:rsidR="00BF5BAA" w:rsidRDefault="00BF5BAA" w:rsidP="00BF5BAA">
      <w:pPr>
        <w:pStyle w:val="ListParagraph"/>
        <w:rPr>
          <w:b/>
        </w:rPr>
      </w:pPr>
      <w:r>
        <w:rPr>
          <w:b/>
        </w:rPr>
        <w:t>Ta có lược đồ C’ như sau: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 Q1 (</w:t>
      </w:r>
      <w:r w:rsidRPr="00872F7B">
        <w:rPr>
          <w:b/>
          <w:color w:val="00B0F0"/>
          <w:u w:val="single"/>
        </w:rPr>
        <w:t>AB/BE</w:t>
      </w:r>
      <w:r w:rsidRPr="00872F7B">
        <w:rPr>
          <w:b/>
          <w:color w:val="00B0F0"/>
        </w:rPr>
        <w:t xml:space="preserve"> MT), F1 = { AB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A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T } 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2 (</w:t>
      </w:r>
      <w:r w:rsidRPr="00872F7B">
        <w:rPr>
          <w:b/>
          <w:color w:val="00B0F0"/>
          <w:u w:val="single"/>
        </w:rPr>
        <w:t>GH</w:t>
      </w:r>
      <w:r w:rsidRPr="00872F7B">
        <w:rPr>
          <w:b/>
          <w:color w:val="00B0F0"/>
        </w:rPr>
        <w:t xml:space="preserve"> CMX), F2 = {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C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X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3(</w:t>
      </w:r>
      <w:r w:rsidRPr="00872F7B">
        <w:rPr>
          <w:b/>
          <w:color w:val="00B0F0"/>
          <w:u w:val="single"/>
        </w:rPr>
        <w:t>CM</w:t>
      </w:r>
      <w:r w:rsidRPr="00872F7B">
        <w:rPr>
          <w:b/>
          <w:color w:val="00B0F0"/>
        </w:rPr>
        <w:t xml:space="preserve"> YD), F3 = {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D,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Y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4 (</w:t>
      </w:r>
      <w:r w:rsidRPr="00872F7B">
        <w:rPr>
          <w:b/>
          <w:color w:val="00B0F0"/>
          <w:u w:val="single"/>
        </w:rPr>
        <w:t>D</w:t>
      </w:r>
      <w:r w:rsidRPr="00872F7B">
        <w:rPr>
          <w:b/>
          <w:color w:val="00B0F0"/>
        </w:rPr>
        <w:t xml:space="preserve"> EBZ), F4 = {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B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Z}&gt;</w:t>
      </w:r>
    </w:p>
    <w:p w:rsidR="00872F7B" w:rsidRDefault="00872F7B" w:rsidP="00BF5BAA">
      <w:pPr>
        <w:pStyle w:val="ListParagraph"/>
        <w:rPr>
          <w:b/>
        </w:rPr>
      </w:pP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1: Biến C’ thành một phân rã đồng nhất</w:t>
      </w:r>
    </w:p>
    <w:p w:rsidR="00872F7B" w:rsidRDefault="00872F7B" w:rsidP="00EB077D">
      <w:pPr>
        <w:pStyle w:val="ListParagraph"/>
        <w:numPr>
          <w:ilvl w:val="1"/>
          <w:numId w:val="16"/>
        </w:numPr>
        <w:ind w:left="1440"/>
        <w:rPr>
          <w:b/>
        </w:rPr>
      </w:pPr>
      <w:r>
        <w:rPr>
          <w:b/>
        </w:rPr>
        <w:t>Gộp các quan hệ có khóa tương đương</w:t>
      </w:r>
    </w:p>
    <w:p w:rsidR="00872F7B" w:rsidRPr="00BB021D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BB021D">
        <w:rPr>
          <w:b/>
          <w:color w:val="A6A6A6" w:themeColor="background1" w:themeShade="A6"/>
        </w:rPr>
        <w:t>Không có quan hệ nào có khóa tương đương nhau.</w:t>
      </w:r>
    </w:p>
    <w:p w:rsidR="00872F7B" w:rsidRPr="009E3EFA" w:rsidRDefault="00872F7B" w:rsidP="005E6DF6">
      <w:pPr>
        <w:pStyle w:val="ListParagraph"/>
        <w:numPr>
          <w:ilvl w:val="1"/>
          <w:numId w:val="15"/>
        </w:numPr>
        <w:ind w:left="1440"/>
        <w:rPr>
          <w:b/>
        </w:rPr>
      </w:pPr>
      <w:r>
        <w:rPr>
          <w:b/>
        </w:rPr>
        <w:t>Bổ sung khóa vào các quan hệ</w:t>
      </w:r>
    </w:p>
    <w:p w:rsidR="00872F7B" w:rsidRPr="00872F7B" w:rsidRDefault="00872F7B" w:rsidP="00872F7B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4 chứa khóa BE của Q1 -&gt; thêm A vào Q4.</w:t>
      </w:r>
    </w:p>
    <w:p w:rsidR="00872F7B" w:rsidRDefault="00872F7B" w:rsidP="00872F7B">
      <w:pPr>
        <w:spacing w:after="0" w:line="240" w:lineRule="auto"/>
        <w:ind w:left="1440"/>
      </w:pPr>
      <w:r>
        <w:t>F</w:t>
      </w:r>
      <w:r w:rsidRPr="00B506FE">
        <w:rPr>
          <w:vertAlign w:val="subscript"/>
        </w:rPr>
        <w:t>0</w:t>
      </w:r>
      <w:r>
        <w:t xml:space="preserve"> = </w:t>
      </w:r>
      <w:proofErr w:type="gramStart"/>
      <w:r>
        <w:t>{  GH</w:t>
      </w:r>
      <w:proofErr w:type="gramEnd"/>
      <w:r>
        <w:t xml:space="preserve"> </w:t>
      </w:r>
      <w:r>
        <w:sym w:font="Wingdings" w:char="F0E0"/>
      </w:r>
      <w:r>
        <w:t xml:space="preserve"> DCMX, CM </w:t>
      </w:r>
      <w:r>
        <w:sym w:font="Wingdings" w:char="F0E0"/>
      </w:r>
      <w:r>
        <w:t xml:space="preserve"> DY, D </w:t>
      </w:r>
      <w:r>
        <w:sym w:font="Wingdings" w:char="F0E0"/>
      </w:r>
      <w:r>
        <w:t xml:space="preserve"> ABZME, AB </w:t>
      </w:r>
      <w:r>
        <w:sym w:font="Wingdings" w:char="F0E0"/>
      </w:r>
      <w:r>
        <w:t xml:space="preserve"> MTE, BE </w:t>
      </w:r>
      <w:r>
        <w:sym w:font="Wingdings" w:char="F0E0"/>
      </w:r>
      <w:r>
        <w:t xml:space="preserve"> AMT }</w:t>
      </w:r>
    </w:p>
    <w:p w:rsidR="00872F7B" w:rsidRDefault="00872F7B" w:rsidP="00872F7B">
      <w:pPr>
        <w:spacing w:after="0" w:line="240" w:lineRule="auto"/>
        <w:ind w:left="1800"/>
      </w:pP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r>
        <w:rPr>
          <w:b/>
        </w:rPr>
        <w:t xml:space="preserve">Các quan hệ sau khi thêm các thuộc tính: 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 Q1 (</w:t>
      </w:r>
      <w:r w:rsidRPr="00097002">
        <w:rPr>
          <w:b/>
          <w:u w:val="single"/>
        </w:rPr>
        <w:t>AB/BE</w:t>
      </w:r>
      <w:r w:rsidRPr="00097002">
        <w:rPr>
          <w:b/>
        </w:rPr>
        <w:t xml:space="preserve"> MT), F1 = { AB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A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T } 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2 (</w:t>
      </w:r>
      <w:r w:rsidRPr="00097002">
        <w:rPr>
          <w:b/>
          <w:u w:val="single"/>
        </w:rPr>
        <w:t>GH</w:t>
      </w:r>
      <w:r w:rsidRPr="00097002">
        <w:rPr>
          <w:b/>
        </w:rPr>
        <w:t xml:space="preserve"> CMX), F2 = {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C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X}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3(</w:t>
      </w:r>
      <w:r w:rsidRPr="00097002">
        <w:rPr>
          <w:b/>
          <w:u w:val="single"/>
        </w:rPr>
        <w:t>CM</w:t>
      </w:r>
      <w:r w:rsidRPr="00097002">
        <w:rPr>
          <w:b/>
        </w:rPr>
        <w:t xml:space="preserve"> YD), F3 = {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D,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Y}&gt;</w:t>
      </w:r>
    </w:p>
    <w:p w:rsidR="00872F7B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lastRenderedPageBreak/>
        <w:t>&lt;Q4 (</w:t>
      </w:r>
      <w:r w:rsidRPr="00097002">
        <w:rPr>
          <w:b/>
          <w:u w:val="single"/>
        </w:rPr>
        <w:t>D</w:t>
      </w:r>
      <w:r w:rsidRPr="00097002">
        <w:rPr>
          <w:b/>
        </w:rPr>
        <w:t xml:space="preserve"> EBZ</w:t>
      </w:r>
      <w:r w:rsidRPr="00872F7B">
        <w:rPr>
          <w:b/>
          <w:color w:val="FF0000"/>
        </w:rPr>
        <w:t>A</w:t>
      </w:r>
      <w:r w:rsidRPr="00097002">
        <w:rPr>
          <w:b/>
        </w:rPr>
        <w:t xml:space="preserve">), F4 = {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B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Z</w:t>
      </w:r>
      <w:r>
        <w:rPr>
          <w:b/>
        </w:rPr>
        <w:t xml:space="preserve">, </w:t>
      </w:r>
      <w:r w:rsidRPr="00872F7B">
        <w:rPr>
          <w:b/>
          <w:color w:val="FF0000"/>
        </w:rPr>
        <w:t>D -&gt; A</w:t>
      </w:r>
      <w:r w:rsidRPr="00097002">
        <w:rPr>
          <w:b/>
        </w:rPr>
        <w:t>}&gt;</w:t>
      </w:r>
    </w:p>
    <w:p w:rsidR="00872F7B" w:rsidRPr="00872F7B" w:rsidRDefault="00872F7B" w:rsidP="00872F7B">
      <w:pPr>
        <w:pStyle w:val="ListParagraph"/>
        <w:widowControl w:val="0"/>
        <w:spacing w:after="0" w:line="240" w:lineRule="auto"/>
        <w:ind w:left="2520"/>
        <w:rPr>
          <w:b/>
        </w:rPr>
      </w:pPr>
    </w:p>
    <w:p w:rsidR="00872F7B" w:rsidRPr="00B80C1D" w:rsidRDefault="00872F7B" w:rsidP="00872F7B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>B2: Tạo nút và quan hệ nút</w:t>
      </w:r>
    </w:p>
    <w:p w:rsidR="008F6FEC" w:rsidRPr="008F6FEC" w:rsidRDefault="008F6FEC" w:rsidP="008F6FEC">
      <w:pPr>
        <w:jc w:val="center"/>
      </w:pPr>
      <w:r>
        <w:object w:dxaOrig="14375" w:dyaOrig="7881">
          <v:shape id="_x0000_i1026" type="#_x0000_t75" style="width:302.25pt;height:167.25pt" o:ole="">
            <v:imagedata r:id="rId12" o:title=""/>
          </v:shape>
          <o:OLEObject Type="Embed" ProgID="Visio.Drawing.11" ShapeID="_x0000_i1026" DrawAspect="Content" ObjectID="_1382722840" r:id="rId13"/>
        </w:object>
      </w: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3: Tạo nút bản lề và quan hệ nút bản lề</w:t>
      </w:r>
    </w:p>
    <w:p w:rsidR="00872F7B" w:rsidRDefault="00872F7B" w:rsidP="00872F7B">
      <w:pPr>
        <w:ind w:left="1080"/>
        <w:rPr>
          <w:b/>
        </w:rPr>
      </w:pPr>
      <w:r>
        <w:rPr>
          <w:b/>
        </w:rPr>
        <w:t xml:space="preserve">Các tập thuộc tính </w:t>
      </w:r>
      <w:proofErr w:type="gramStart"/>
      <w:r>
        <w:rPr>
          <w:b/>
        </w:rPr>
        <w:t>chung</w:t>
      </w:r>
      <w:proofErr w:type="gramEnd"/>
      <w:r>
        <w:rPr>
          <w:b/>
        </w:rPr>
        <w:t xml:space="preserve"> của các cặp quan hệ: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và Q2: </w:t>
      </w:r>
      <w:r w:rsidR="00156887">
        <w:rPr>
          <w:b/>
        </w:rPr>
        <w:t>M</w:t>
      </w:r>
      <w:r>
        <w:rPr>
          <w:b/>
        </w:rPr>
        <w:t xml:space="preserve"> -&gt; </w:t>
      </w:r>
      <w:r w:rsidR="00156887" w:rsidRPr="00BD26F8">
        <w:rPr>
          <w:b/>
          <w:color w:val="FF0000"/>
        </w:rPr>
        <w:t>nút bản lề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và Q3: </w:t>
      </w:r>
      <w:r w:rsidR="00225863">
        <w:rPr>
          <w:b/>
        </w:rPr>
        <w:t xml:space="preserve">M -&gt; </w:t>
      </w:r>
      <w:r w:rsidR="00225863" w:rsidRPr="00BD26F8">
        <w:rPr>
          <w:b/>
          <w:color w:val="FF0000"/>
        </w:rPr>
        <w:t>nút bản lề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và Q4: </w:t>
      </w:r>
      <w:r w:rsidR="00225863">
        <w:rPr>
          <w:b/>
        </w:rPr>
        <w:t>A,B,E -&gt; khóa của Q1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và Q3: </w:t>
      </w:r>
      <w:r w:rsidR="00225863">
        <w:rPr>
          <w:b/>
        </w:rPr>
        <w:t>C,M</w:t>
      </w:r>
      <w:r>
        <w:rPr>
          <w:b/>
        </w:rPr>
        <w:t xml:space="preserve"> -&gt; khóa củ</w:t>
      </w:r>
      <w:r w:rsidR="00225863">
        <w:rPr>
          <w:b/>
        </w:rPr>
        <w:t>a Q3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và Q4: </w:t>
      </w:r>
      <w:r w:rsidR="00225863">
        <w:rPr>
          <w:b/>
        </w:rPr>
        <w:t>rỗng</w:t>
      </w:r>
      <w:r>
        <w:rPr>
          <w:b/>
        </w:rPr>
        <w:t xml:space="preserve"> 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và Q4: </w:t>
      </w:r>
      <w:r w:rsidR="00225863">
        <w:rPr>
          <w:b/>
        </w:rPr>
        <w:t>D</w:t>
      </w:r>
      <w:r>
        <w:rPr>
          <w:b/>
        </w:rPr>
        <w:t xml:space="preserve"> -&gt; khóa củ</w:t>
      </w:r>
      <w:r w:rsidR="00225863">
        <w:rPr>
          <w:b/>
        </w:rPr>
        <w:t>a Q4</w:t>
      </w: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 xml:space="preserve">Tạo một nút bản lề với quan hệ </w:t>
      </w:r>
      <w:r w:rsidR="003D7754">
        <w:rPr>
          <w:b/>
        </w:rPr>
        <w:t>Q5</w:t>
      </w:r>
      <w:r>
        <w:rPr>
          <w:b/>
        </w:rPr>
        <w:t>(</w:t>
      </w:r>
      <w:r w:rsidR="003D7754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ind w:left="720"/>
        <w:rPr>
          <w:b/>
          <w:color w:val="00B050"/>
        </w:rPr>
      </w:pPr>
      <w:r w:rsidRPr="00BD26F8">
        <w:rPr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872F7B" w:rsidTr="002403E4">
        <w:tc>
          <w:tcPr>
            <w:tcW w:w="1416" w:type="dxa"/>
          </w:tcPr>
          <w:p w:rsidR="00872F7B" w:rsidRDefault="00872F7B" w:rsidP="002403E4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PTH Thừa (Qi)</w:t>
            </w:r>
          </w:p>
        </w:tc>
        <w:tc>
          <w:tcPr>
            <w:tcW w:w="1416" w:type="dxa"/>
          </w:tcPr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ồng khóa</w:t>
            </w:r>
          </w:p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K thừa</w:t>
            </w:r>
          </w:p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Cung </w:t>
            </w:r>
          </w:p>
          <w:p w:rsidR="00872F7B" w:rsidRPr="009837FA" w:rsidRDefault="00872F7B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</w:tr>
      <w:tr w:rsidR="00872F7B" w:rsidTr="002403E4">
        <w:tc>
          <w:tcPr>
            <w:tcW w:w="1416" w:type="dxa"/>
          </w:tcPr>
          <w:p w:rsidR="00872F7B" w:rsidRPr="00DB10CD" w:rsidRDefault="00872F7B" w:rsidP="002403E4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872F7B" w:rsidTr="002403E4">
        <w:tc>
          <w:tcPr>
            <w:tcW w:w="1416" w:type="dxa"/>
          </w:tcPr>
          <w:p w:rsidR="00872F7B" w:rsidRPr="00DB10CD" w:rsidRDefault="00872F7B" w:rsidP="002403E4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rPr>
                <w:b/>
              </w:rPr>
            </w:pPr>
            <w:r>
              <w:rPr>
                <w:b/>
              </w:rPr>
              <w:t>Q3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872F7B" w:rsidTr="002403E4">
        <w:tc>
          <w:tcPr>
            <w:tcW w:w="1416" w:type="dxa"/>
          </w:tcPr>
          <w:p w:rsidR="00872F7B" w:rsidRPr="00DB10CD" w:rsidRDefault="00872F7B" w:rsidP="002403E4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rPr>
                <w:b/>
              </w:rPr>
            </w:pPr>
            <w:r>
              <w:rPr>
                <w:b/>
              </w:rPr>
              <w:t>Q4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b/>
              </w:rPr>
              <w:t>Q4, Q5</w:t>
            </w:r>
          </w:p>
        </w:tc>
      </w:tr>
      <w:tr w:rsidR="00872F7B" w:rsidTr="002403E4">
        <w:tc>
          <w:tcPr>
            <w:tcW w:w="1416" w:type="dxa"/>
          </w:tcPr>
          <w:p w:rsidR="00872F7B" w:rsidRPr="00DB10CD" w:rsidRDefault="00872F7B" w:rsidP="002403E4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2403E4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</w:tr>
      <w:tr w:rsidR="00872F7B" w:rsidTr="002403E4">
        <w:tc>
          <w:tcPr>
            <w:tcW w:w="1416" w:type="dxa"/>
          </w:tcPr>
          <w:p w:rsidR="00872F7B" w:rsidRPr="00DB10CD" w:rsidRDefault="00872F7B" w:rsidP="002403E4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Các quan hệ cung: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15: Q1_Q5 (</w:t>
      </w:r>
      <w:r w:rsidR="00992AF5">
        <w:rPr>
          <w:b/>
          <w:u w:val="single"/>
        </w:rPr>
        <w:t>AB</w:t>
      </w:r>
      <w:r w:rsidR="009C79F0" w:rsidRPr="009C79F0">
        <w:rPr>
          <w:b/>
        </w:rPr>
        <w:t xml:space="preserve"> </w:t>
      </w:r>
      <w:r w:rsidR="00992AF5" w:rsidRPr="009C79F0">
        <w:rPr>
          <w:b/>
        </w:rPr>
        <w:t>M</w:t>
      </w:r>
      <w:r>
        <w:rPr>
          <w:b/>
        </w:rPr>
        <w:t>/</w:t>
      </w:r>
      <w:r w:rsidR="00992AF5" w:rsidRPr="00992AF5">
        <w:rPr>
          <w:b/>
          <w:u w:val="single"/>
        </w:rPr>
        <w:t>B</w:t>
      </w:r>
      <w:r w:rsidRPr="00DB3F0B">
        <w:rPr>
          <w:b/>
          <w:u w:val="single"/>
        </w:rPr>
        <w:t>E</w:t>
      </w:r>
      <w:r w:rsidR="009C79F0" w:rsidRPr="009C79F0">
        <w:rPr>
          <w:b/>
        </w:rPr>
        <w:t xml:space="preserve"> </w:t>
      </w:r>
      <w:r w:rsidR="00992AF5" w:rsidRPr="009C79F0">
        <w:rPr>
          <w:b/>
        </w:rPr>
        <w:t>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Cung </w:t>
      </w:r>
      <w:r w:rsidR="00992AF5">
        <w:rPr>
          <w:b/>
        </w:rPr>
        <w:t>23</w:t>
      </w:r>
      <w:r>
        <w:rPr>
          <w:b/>
        </w:rPr>
        <w:t>: Q2_Q</w:t>
      </w:r>
      <w:r w:rsidR="00992AF5">
        <w:rPr>
          <w:b/>
        </w:rPr>
        <w:t>3</w:t>
      </w:r>
      <w:r>
        <w:rPr>
          <w:b/>
        </w:rPr>
        <w:t xml:space="preserve"> (</w:t>
      </w:r>
      <w:r w:rsidR="00992AF5">
        <w:rPr>
          <w:b/>
          <w:u w:val="single"/>
        </w:rPr>
        <w:t>GH</w:t>
      </w:r>
      <w:r w:rsidR="009C79F0" w:rsidRPr="009C79F0">
        <w:rPr>
          <w:b/>
        </w:rPr>
        <w:t xml:space="preserve"> </w:t>
      </w:r>
      <w:r w:rsidR="00992AF5" w:rsidRPr="009C79F0">
        <w:rPr>
          <w:b/>
        </w:rPr>
        <w:t>C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</w:t>
      </w:r>
      <w:r w:rsidR="00992AF5">
        <w:rPr>
          <w:b/>
        </w:rPr>
        <w:t>g 34: Q3_Q4</w:t>
      </w:r>
      <w:r>
        <w:rPr>
          <w:b/>
        </w:rPr>
        <w:t xml:space="preserve"> (</w:t>
      </w:r>
      <w:r w:rsidR="009C79F0">
        <w:rPr>
          <w:b/>
          <w:u w:val="single"/>
        </w:rPr>
        <w:t>C</w:t>
      </w:r>
      <w:r w:rsidR="00992AF5">
        <w:rPr>
          <w:b/>
          <w:u w:val="single"/>
        </w:rPr>
        <w:t>M</w:t>
      </w:r>
      <w:r w:rsidR="009C79F0" w:rsidRPr="009C79F0">
        <w:rPr>
          <w:b/>
        </w:rPr>
        <w:t xml:space="preserve"> </w:t>
      </w:r>
      <w:r w:rsidR="009C79F0">
        <w:rPr>
          <w:b/>
        </w:rPr>
        <w:t>D</w:t>
      </w:r>
      <w:r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35: Q3_Q5</w:t>
      </w:r>
      <w:r w:rsidR="00872F7B">
        <w:rPr>
          <w:b/>
        </w:rPr>
        <w:t xml:space="preserve"> (</w:t>
      </w:r>
      <w:r>
        <w:rPr>
          <w:b/>
          <w:u w:val="single"/>
        </w:rPr>
        <w:t>CM</w:t>
      </w:r>
      <w:r w:rsidR="00872F7B"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41</w:t>
      </w:r>
      <w:r w:rsidR="00872F7B">
        <w:rPr>
          <w:b/>
        </w:rPr>
        <w:t>: Q4_Q</w:t>
      </w:r>
      <w:r>
        <w:rPr>
          <w:b/>
        </w:rPr>
        <w:t>1</w:t>
      </w:r>
      <w:r w:rsidR="00872F7B">
        <w:rPr>
          <w:b/>
        </w:rPr>
        <w:t xml:space="preserve"> (</w:t>
      </w:r>
      <w:r>
        <w:rPr>
          <w:b/>
          <w:u w:val="single"/>
        </w:rPr>
        <w:t>D</w:t>
      </w:r>
      <w:r w:rsidR="009C79F0">
        <w:rPr>
          <w:b/>
        </w:rPr>
        <w:t xml:space="preserve"> AB</w:t>
      </w:r>
      <w:r w:rsidRPr="00992AF5">
        <w:rPr>
          <w:b/>
        </w:rPr>
        <w:t xml:space="preserve">/ </w:t>
      </w:r>
      <w:r>
        <w:rPr>
          <w:b/>
          <w:u w:val="single"/>
        </w:rPr>
        <w:t>D</w:t>
      </w:r>
      <w:r w:rsidR="009C79F0">
        <w:rPr>
          <w:b/>
        </w:rPr>
        <w:t xml:space="preserve"> BE</w:t>
      </w:r>
      <w:r w:rsidR="00872F7B">
        <w:rPr>
          <w:b/>
        </w:rPr>
        <w:t>)</w:t>
      </w:r>
    </w:p>
    <w:p w:rsidR="00872F7B" w:rsidRDefault="00A210FC" w:rsidP="00872F7B">
      <w:pPr>
        <w:ind w:left="1080"/>
        <w:jc w:val="center"/>
      </w:pPr>
      <w:r>
        <w:object w:dxaOrig="13736" w:dyaOrig="6667">
          <v:shape id="_x0000_i1027" type="#_x0000_t75" style="width:306.75pt;height:149.25pt" o:ole="">
            <v:imagedata r:id="rId14" o:title=""/>
          </v:shape>
          <o:OLEObject Type="Embed" ProgID="Visio.Drawing.11" ShapeID="_x0000_i1027" DrawAspect="Content" ObjectID="_1382722841" r:id="rId15"/>
        </w:object>
      </w:r>
    </w:p>
    <w:p w:rsidR="00872F7B" w:rsidRDefault="00872F7B" w:rsidP="00872F7B">
      <w:pPr>
        <w:ind w:left="1080"/>
        <w:jc w:val="center"/>
      </w:pPr>
    </w:p>
    <w:p w:rsidR="00872F7B" w:rsidRDefault="00872F7B" w:rsidP="00872F7B">
      <w:pPr>
        <w:ind w:left="720"/>
        <w:rPr>
          <w:b/>
          <w:color w:val="00B050"/>
        </w:rPr>
      </w:pPr>
      <w:r w:rsidRPr="00E322FB">
        <w:rPr>
          <w:b/>
          <w:color w:val="00B050"/>
        </w:rPr>
        <w:t>B5: Hủy những nút bản lề thừa</w:t>
      </w: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có nút bản lề nào thỏa điều kiện</w:t>
      </w:r>
      <w:r>
        <w:rPr>
          <w:b/>
          <w:color w:val="A6A6A6" w:themeColor="background1" w:themeShade="A6"/>
        </w:rPr>
        <w:t>.</w:t>
      </w:r>
    </w:p>
    <w:p w:rsidR="00872F7B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6: Mịn hóa</w:t>
      </w:r>
    </w:p>
    <w:p w:rsidR="00872F7B" w:rsidRDefault="00872F7B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</w:t>
      </w:r>
      <w:r w:rsidR="00A210FC">
        <w:rPr>
          <w:b/>
        </w:rPr>
        <w:t>ong Q1</w:t>
      </w:r>
      <w:r>
        <w:rPr>
          <w:b/>
        </w:rPr>
        <w:t xml:space="preserve">, loại bỏ thuộc tính </w:t>
      </w:r>
      <w:r w:rsidR="00A210FC">
        <w:rPr>
          <w:b/>
        </w:rPr>
        <w:t>M</w:t>
      </w:r>
    </w:p>
    <w:p w:rsidR="00872F7B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2</w:t>
      </w:r>
      <w:r w:rsidR="00872F7B">
        <w:rPr>
          <w:b/>
        </w:rPr>
        <w:t>, loại bỏ thuộ</w:t>
      </w:r>
      <w:r>
        <w:rPr>
          <w:b/>
        </w:rPr>
        <w:t>c tính CM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3, loại bỏ thuộc tính D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4, loại bỏ thuộc tính A,B,E</w:t>
      </w:r>
    </w:p>
    <w:p w:rsidR="00872F7B" w:rsidRPr="009041F1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7: Tạo cung vô hướng</w:t>
      </w: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tạo được cung vô hướng nào cả.</w:t>
      </w:r>
    </w:p>
    <w:p w:rsidR="00872F7B" w:rsidRDefault="00872F7B" w:rsidP="00872F7B">
      <w:pPr>
        <w:pStyle w:val="ListParagraph"/>
        <w:ind w:left="1800"/>
        <w:rPr>
          <w:b/>
          <w:color w:val="A6A6A6" w:themeColor="background1" w:themeShade="A6"/>
        </w:rPr>
      </w:pPr>
    </w:p>
    <w:p w:rsidR="00872F7B" w:rsidRPr="00BF5BAA" w:rsidRDefault="00872F7B" w:rsidP="00872F7B">
      <w:pPr>
        <w:pStyle w:val="ListParagraph"/>
        <w:numPr>
          <w:ilvl w:val="0"/>
          <w:numId w:val="5"/>
        </w:numPr>
        <w:rPr>
          <w:b/>
          <w:color w:val="FF0000"/>
        </w:rPr>
      </w:pPr>
      <w:r w:rsidRPr="00BF5BAA">
        <w:rPr>
          <w:b/>
          <w:color w:val="FF0000"/>
        </w:rPr>
        <w:t>Kết quả cuối cùng:</w:t>
      </w:r>
    </w:p>
    <w:p w:rsidR="00872F7B" w:rsidRDefault="00A210FC" w:rsidP="00A210FC">
      <w:pPr>
        <w:pStyle w:val="ListParagraph"/>
        <w:jc w:val="center"/>
      </w:pPr>
      <w:r>
        <w:object w:dxaOrig="13736" w:dyaOrig="6667">
          <v:shape id="_x0000_i1028" type="#_x0000_t75" style="width:312.75pt;height:152.25pt" o:ole="">
            <v:imagedata r:id="rId16" o:title=""/>
          </v:shape>
          <o:OLEObject Type="Embed" ProgID="Visio.Drawing.11" ShapeID="_x0000_i1028" DrawAspect="Content" ObjectID="_1382722842" r:id="rId17"/>
        </w:object>
      </w:r>
    </w:p>
    <w:p w:rsidR="007A4CEA" w:rsidRDefault="007A4CEA" w:rsidP="00A210FC">
      <w:pPr>
        <w:pStyle w:val="ListParagraph"/>
        <w:jc w:val="center"/>
      </w:pPr>
    </w:p>
    <w:p w:rsidR="007A4CE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r w:rsidRPr="00BA2AAA">
        <w:rPr>
          <w:b/>
          <w:sz w:val="32"/>
          <w:szCs w:val="32"/>
        </w:rPr>
        <w:t>Câu 7b:</w:t>
      </w:r>
      <w:r w:rsidR="00375682">
        <w:rPr>
          <w:b/>
          <w:sz w:val="32"/>
          <w:szCs w:val="32"/>
        </w:rPr>
        <w:t xml:space="preserve"> </w:t>
      </w:r>
    </w:p>
    <w:p w:rsidR="00375682" w:rsidRPr="00375682" w:rsidRDefault="00375682" w:rsidP="00375682">
      <w:pPr>
        <w:pStyle w:val="ListParagraph"/>
        <w:rPr>
          <w:b/>
        </w:rPr>
      </w:pPr>
      <w:r>
        <w:rPr>
          <w:b/>
        </w:rPr>
        <w:t>Ta có lược đồ C’ như sau: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12 (MHVBG) F12 = {MH -&gt; VBG}</w:t>
      </w:r>
      <w:r w:rsidR="00AA28EC">
        <w:rPr>
          <w:b/>
          <w:color w:val="00B0F0"/>
        </w:rPr>
        <w:tab/>
      </w:r>
      <w:r w:rsidR="00AA28EC">
        <w:rPr>
          <w:b/>
          <w:color w:val="00B050"/>
        </w:rPr>
        <w:t>-&gt; Q1 (</w:t>
      </w:r>
      <w:r w:rsidR="00AA28EC" w:rsidRPr="00BE56F8">
        <w:rPr>
          <w:b/>
          <w:color w:val="00B050"/>
          <w:u w:val="single"/>
        </w:rPr>
        <w:t>MH</w:t>
      </w:r>
      <w:r w:rsidR="006C3149">
        <w:rPr>
          <w:b/>
          <w:color w:val="00B050"/>
          <w:u w:val="single"/>
        </w:rPr>
        <w:t xml:space="preserve"> </w:t>
      </w:r>
      <w:r w:rsidR="00AA28EC">
        <w:rPr>
          <w:b/>
          <w:color w:val="00B050"/>
        </w:rPr>
        <w:t>VBG) F1 = {</w:t>
      </w:r>
      <w:r w:rsidR="00AA28EC" w:rsidRPr="00AA28EC">
        <w:rPr>
          <w:b/>
          <w:color w:val="00B050"/>
        </w:rPr>
        <w:t>MH -&gt; VBG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'11 (BDG) F'11 = {BG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 xml:space="preserve">-&gt; </w:t>
      </w:r>
      <w:r w:rsidR="00BE56F8">
        <w:rPr>
          <w:b/>
          <w:color w:val="00B050"/>
        </w:rPr>
        <w:t>Q2 (</w:t>
      </w:r>
      <w:r w:rsidR="00BE56F8" w:rsidRPr="00BE56F8">
        <w:rPr>
          <w:b/>
          <w:color w:val="00B050"/>
          <w:u w:val="single"/>
        </w:rPr>
        <w:t>B</w:t>
      </w:r>
      <w:r w:rsidR="00AA28EC" w:rsidRPr="00BE56F8">
        <w:rPr>
          <w:b/>
          <w:color w:val="00B050"/>
          <w:u w:val="single"/>
        </w:rPr>
        <w:t>G</w:t>
      </w:r>
      <w:r w:rsidR="006C3149" w:rsidRPr="003C61D2">
        <w:rPr>
          <w:b/>
          <w:color w:val="00B050"/>
        </w:rPr>
        <w:t xml:space="preserve"> </w:t>
      </w:r>
      <w:r w:rsidR="00BE56F8">
        <w:rPr>
          <w:b/>
          <w:color w:val="00B050"/>
        </w:rPr>
        <w:t>D</w:t>
      </w:r>
      <w:r w:rsidR="00AA28EC" w:rsidRPr="00AA28EC">
        <w:rPr>
          <w:b/>
          <w:color w:val="00B050"/>
        </w:rPr>
        <w:t>) F2 = {BG -&gt; D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''11 (DE) F''11 = {D -&gt; E, E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3 (</w:t>
      </w:r>
      <w:r w:rsidR="00AA28EC" w:rsidRPr="00BE56F8">
        <w:rPr>
          <w:b/>
          <w:color w:val="00B050"/>
          <w:u w:val="single"/>
        </w:rPr>
        <w:t>D</w:t>
      </w:r>
      <w:r w:rsidR="00BE56F8">
        <w:rPr>
          <w:b/>
          <w:color w:val="00B050"/>
        </w:rPr>
        <w:t xml:space="preserve">/ </w:t>
      </w:r>
      <w:r w:rsidR="00AA28EC" w:rsidRPr="00BE56F8">
        <w:rPr>
          <w:b/>
          <w:color w:val="00B050"/>
          <w:u w:val="single"/>
        </w:rPr>
        <w:t>E</w:t>
      </w:r>
      <w:r w:rsidR="00AA28EC" w:rsidRPr="00AA28EC">
        <w:rPr>
          <w:b/>
          <w:color w:val="00B050"/>
        </w:rPr>
        <w:t>) F3 = {D -&gt; E, E -&gt; D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21 (GDA) F21 = {GD -&gt; A, AG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4 (</w:t>
      </w:r>
      <w:r w:rsidR="00BE56F8" w:rsidRPr="00BE56F8">
        <w:rPr>
          <w:b/>
          <w:color w:val="00B050"/>
          <w:u w:val="single"/>
        </w:rPr>
        <w:t>DG</w:t>
      </w:r>
      <w:r w:rsidR="00BE56F8">
        <w:rPr>
          <w:b/>
          <w:color w:val="00B050"/>
        </w:rPr>
        <w:t xml:space="preserve">/ </w:t>
      </w:r>
      <w:r w:rsidR="00BE56F8" w:rsidRPr="00BE56F8">
        <w:rPr>
          <w:b/>
          <w:color w:val="00B050"/>
          <w:u w:val="single"/>
        </w:rPr>
        <w:t>AG</w:t>
      </w:r>
      <w:r w:rsidR="00AA28EC" w:rsidRPr="00AA28EC">
        <w:rPr>
          <w:b/>
          <w:color w:val="00B050"/>
        </w:rPr>
        <w:t>) F4 = {GD -&gt; A, AG -&gt; D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'22 (ED) F'22 = { D -&gt; E, E -&gt; D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 xml:space="preserve">-&gt; </w:t>
      </w:r>
      <w:r w:rsidR="00040053">
        <w:rPr>
          <w:b/>
          <w:color w:val="00B050"/>
        </w:rPr>
        <w:t>Giống Q’’11 -&gt; bỏ</w:t>
      </w:r>
    </w:p>
    <w:p w:rsidR="00375682" w:rsidRPr="00375682" w:rsidRDefault="00F50003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>
        <w:rPr>
          <w:b/>
          <w:color w:val="00B0F0"/>
        </w:rPr>
        <w:lastRenderedPageBreak/>
        <w:t>Q''22 (BGDT) F''22 = {BG -&gt; D</w:t>
      </w:r>
      <w:r w:rsidR="00375682" w:rsidRPr="00375682">
        <w:rPr>
          <w:b/>
          <w:color w:val="00B0F0"/>
        </w:rPr>
        <w:t>T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</w:t>
      </w:r>
      <w:r w:rsidR="00040053">
        <w:rPr>
          <w:b/>
          <w:color w:val="00B050"/>
        </w:rPr>
        <w:t>5</w:t>
      </w:r>
      <w:r w:rsidR="00AA28EC" w:rsidRPr="00AA28EC">
        <w:rPr>
          <w:b/>
          <w:color w:val="00B050"/>
        </w:rPr>
        <w:t xml:space="preserve"> (</w:t>
      </w:r>
      <w:r w:rsidR="00AA28EC" w:rsidRPr="006C3149">
        <w:rPr>
          <w:b/>
          <w:color w:val="00B050"/>
          <w:u w:val="single"/>
        </w:rPr>
        <w:t>BG</w:t>
      </w:r>
      <w:r w:rsidR="006C3149">
        <w:rPr>
          <w:b/>
          <w:color w:val="00B050"/>
          <w:u w:val="single"/>
        </w:rPr>
        <w:t xml:space="preserve"> </w:t>
      </w:r>
      <w:r w:rsidR="00AA28EC" w:rsidRPr="00AA28EC">
        <w:rPr>
          <w:b/>
          <w:color w:val="00B050"/>
        </w:rPr>
        <w:t>D</w:t>
      </w:r>
      <w:r>
        <w:rPr>
          <w:b/>
          <w:color w:val="00B050"/>
        </w:rPr>
        <w:t>T) F6 = {BG -&gt; D</w:t>
      </w:r>
      <w:r w:rsidR="00AA28EC" w:rsidRPr="00AA28EC">
        <w:rPr>
          <w:b/>
          <w:color w:val="00B050"/>
        </w:rPr>
        <w:t>T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 xml:space="preserve">Q3 (DE YC) F3 = {D -&gt; YCE, </w:t>
      </w:r>
      <w:r w:rsidR="006C3149">
        <w:rPr>
          <w:b/>
          <w:color w:val="00B0F0"/>
        </w:rPr>
        <w:t>E</w:t>
      </w:r>
      <w:r w:rsidRPr="00375682">
        <w:rPr>
          <w:b/>
          <w:color w:val="00B0F0"/>
        </w:rPr>
        <w:t xml:space="preserve"> -&gt; DC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</w:t>
      </w:r>
      <w:r w:rsidR="00040053">
        <w:rPr>
          <w:b/>
          <w:color w:val="00B050"/>
        </w:rPr>
        <w:t>6</w:t>
      </w:r>
      <w:r w:rsidR="00AA28EC" w:rsidRPr="00AA28EC">
        <w:rPr>
          <w:b/>
          <w:color w:val="00B050"/>
        </w:rPr>
        <w:t xml:space="preserve"> (</w:t>
      </w:r>
      <w:r w:rsidR="00AA28EC" w:rsidRPr="006C3149">
        <w:rPr>
          <w:b/>
          <w:color w:val="00B050"/>
          <w:u w:val="single"/>
        </w:rPr>
        <w:t>D</w:t>
      </w:r>
      <w:r w:rsidR="006C3149" w:rsidRPr="006C3149">
        <w:rPr>
          <w:b/>
          <w:color w:val="00B050"/>
        </w:rPr>
        <w:t>/</w:t>
      </w:r>
      <w:r w:rsidR="00AA28EC" w:rsidRPr="006C3149">
        <w:rPr>
          <w:b/>
          <w:color w:val="00B050"/>
          <w:u w:val="single"/>
        </w:rPr>
        <w:t>E</w:t>
      </w:r>
      <w:r w:rsidR="00AA28EC" w:rsidRPr="00AA28EC">
        <w:rPr>
          <w:b/>
          <w:color w:val="00B050"/>
        </w:rPr>
        <w:t xml:space="preserve"> YC) F7 = {D -&gt; YCE, </w:t>
      </w:r>
      <w:r w:rsidR="006C3149">
        <w:rPr>
          <w:b/>
          <w:color w:val="00B050"/>
        </w:rPr>
        <w:t>E</w:t>
      </w:r>
      <w:r w:rsidR="00AA28EC" w:rsidRPr="00AA28EC">
        <w:rPr>
          <w:b/>
          <w:color w:val="00B050"/>
        </w:rPr>
        <w:t xml:space="preserve"> -&gt; DC}</w:t>
      </w:r>
    </w:p>
    <w:p w:rsidR="00375682" w:rsidRPr="00375682" w:rsidRDefault="00375682" w:rsidP="00AA28EC">
      <w:pPr>
        <w:pStyle w:val="ListParagraph"/>
        <w:numPr>
          <w:ilvl w:val="1"/>
          <w:numId w:val="5"/>
        </w:numPr>
        <w:tabs>
          <w:tab w:val="left" w:pos="6480"/>
        </w:tabs>
        <w:ind w:left="1440"/>
        <w:rPr>
          <w:b/>
          <w:color w:val="00B0F0"/>
        </w:rPr>
      </w:pPr>
      <w:r w:rsidRPr="00375682">
        <w:rPr>
          <w:b/>
          <w:color w:val="00B0F0"/>
        </w:rPr>
        <w:t>Q4 (CZ) F4 = {C -&gt; Z}</w:t>
      </w:r>
      <w:r w:rsidR="00AA28EC">
        <w:rPr>
          <w:b/>
          <w:color w:val="00B0F0"/>
        </w:rPr>
        <w:tab/>
      </w:r>
      <w:r w:rsidR="00AA28EC" w:rsidRPr="00AA28EC">
        <w:rPr>
          <w:b/>
          <w:color w:val="00B050"/>
        </w:rPr>
        <w:t>-&gt; Q</w:t>
      </w:r>
      <w:r w:rsidR="00040053">
        <w:rPr>
          <w:b/>
          <w:color w:val="00B050"/>
        </w:rPr>
        <w:t>7</w:t>
      </w:r>
      <w:r w:rsidR="00AA28EC" w:rsidRPr="00AA28EC">
        <w:rPr>
          <w:b/>
          <w:color w:val="00B050"/>
        </w:rPr>
        <w:t xml:space="preserve"> (</w:t>
      </w:r>
      <w:r w:rsidR="00AA28EC" w:rsidRPr="006C3149">
        <w:rPr>
          <w:b/>
          <w:color w:val="00B050"/>
          <w:u w:val="single"/>
        </w:rPr>
        <w:t>C</w:t>
      </w:r>
      <w:r w:rsidR="006C3149">
        <w:rPr>
          <w:b/>
          <w:color w:val="00B050"/>
        </w:rPr>
        <w:t xml:space="preserve"> </w:t>
      </w:r>
      <w:r w:rsidR="00AA28EC" w:rsidRPr="00AA28EC">
        <w:rPr>
          <w:b/>
          <w:color w:val="00B050"/>
        </w:rPr>
        <w:t>Z) F8 = {C -&gt; Z}</w:t>
      </w:r>
    </w:p>
    <w:p w:rsidR="00375682" w:rsidRDefault="00375682" w:rsidP="00375682">
      <w:pPr>
        <w:pStyle w:val="ListParagraph"/>
        <w:numPr>
          <w:ilvl w:val="1"/>
          <w:numId w:val="5"/>
        </w:numPr>
        <w:ind w:left="1440"/>
        <w:rPr>
          <w:rFonts w:cstheme="minorHAnsi"/>
          <w:b/>
          <w:color w:val="00B0F0"/>
        </w:rPr>
      </w:pPr>
      <w:r w:rsidRPr="00375682">
        <w:rPr>
          <w:b/>
          <w:color w:val="00B0F0"/>
        </w:rPr>
        <w:t>Q5 (AG / GE / GD XC) F5 = {D -&gt; CE, GD-&gt; A, E -&gt; DC, AG -&gt; DECX</w:t>
      </w:r>
      <w:r w:rsidRPr="00375682">
        <w:rPr>
          <w:rFonts w:cstheme="minorHAnsi"/>
          <w:b/>
          <w:color w:val="00B0F0"/>
        </w:rPr>
        <w:t>}</w:t>
      </w:r>
    </w:p>
    <w:p w:rsidR="00BE56F8" w:rsidRPr="00BE56F8" w:rsidRDefault="00154011" w:rsidP="00BE56F8">
      <w:pPr>
        <w:pStyle w:val="ListParagraph"/>
        <w:numPr>
          <w:ilvl w:val="0"/>
          <w:numId w:val="5"/>
        </w:numPr>
        <w:rPr>
          <w:rFonts w:cstheme="minorHAnsi"/>
          <w:b/>
          <w:color w:val="00B050"/>
        </w:rPr>
      </w:pPr>
      <w:r>
        <w:rPr>
          <w:rFonts w:cstheme="minorHAnsi"/>
          <w:b/>
          <w:color w:val="00B050"/>
        </w:rPr>
        <w:t>Q9</w:t>
      </w:r>
      <w:r w:rsidR="00AA28EC" w:rsidRPr="00AA28EC">
        <w:rPr>
          <w:rFonts w:cstheme="minorHAnsi"/>
          <w:b/>
          <w:color w:val="00B050"/>
        </w:rPr>
        <w:t xml:space="preserve"> (</w:t>
      </w:r>
      <w:r w:rsidR="00AA28EC" w:rsidRPr="00EC3B89">
        <w:rPr>
          <w:b/>
          <w:color w:val="00B050"/>
          <w:u w:val="single"/>
        </w:rPr>
        <w:t>AG / GE / GD</w:t>
      </w:r>
      <w:r w:rsidR="00AA28EC" w:rsidRPr="00AA28EC">
        <w:rPr>
          <w:b/>
          <w:color w:val="00B050"/>
        </w:rPr>
        <w:t xml:space="preserve"> XC) F</w:t>
      </w:r>
      <w:r w:rsidR="00AA28EC">
        <w:rPr>
          <w:b/>
          <w:color w:val="00B050"/>
        </w:rPr>
        <w:t>9</w:t>
      </w:r>
      <w:r w:rsidR="00AA28EC" w:rsidRPr="00AA28EC">
        <w:rPr>
          <w:b/>
          <w:color w:val="00B050"/>
        </w:rPr>
        <w:t xml:space="preserve"> = {D -&gt; CE, GD-&gt; A, E -&gt; DC, AG -&gt; DECX</w:t>
      </w:r>
      <w:r w:rsidR="00AA28EC" w:rsidRPr="00AA28EC">
        <w:rPr>
          <w:rFonts w:cstheme="minorHAnsi"/>
          <w:b/>
          <w:color w:val="00B050"/>
        </w:rPr>
        <w:t>}</w:t>
      </w:r>
    </w:p>
    <w:p w:rsidR="00BE56F8" w:rsidRPr="00B80C1D" w:rsidRDefault="00BE56F8" w:rsidP="00BE56F8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1: Biến C’ thành một phân rã đồng nhất</w:t>
      </w:r>
    </w:p>
    <w:p w:rsidR="00BE56F8" w:rsidRDefault="00BE56F8" w:rsidP="00EB077D">
      <w:pPr>
        <w:pStyle w:val="ListParagraph"/>
        <w:numPr>
          <w:ilvl w:val="1"/>
          <w:numId w:val="17"/>
        </w:numPr>
        <w:ind w:left="1440"/>
        <w:rPr>
          <w:b/>
        </w:rPr>
      </w:pPr>
      <w:r>
        <w:rPr>
          <w:b/>
        </w:rPr>
        <w:t>Gộp các quan hệ có khóa tương đương</w:t>
      </w:r>
    </w:p>
    <w:p w:rsidR="003C61D2" w:rsidRDefault="003C61D2" w:rsidP="003C61D2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Gộp Q2 và Q5 -&gt; Q25 (</w:t>
      </w:r>
      <w:r w:rsidRPr="003C61D2">
        <w:rPr>
          <w:b/>
          <w:u w:val="single"/>
        </w:rPr>
        <w:t>BG</w:t>
      </w:r>
      <w:r w:rsidR="00610030">
        <w:rPr>
          <w:b/>
        </w:rPr>
        <w:t xml:space="preserve"> D</w:t>
      </w:r>
      <w:r>
        <w:rPr>
          <w:b/>
        </w:rPr>
        <w:t>T), F25 = {BG -&gt; DT}</w:t>
      </w:r>
    </w:p>
    <w:p w:rsidR="003C61D2" w:rsidRDefault="003C61D2" w:rsidP="003C61D2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Gộp Q3 và Q6 -&gt; Q36 (</w:t>
      </w:r>
      <w:r w:rsidRPr="00F320AF">
        <w:rPr>
          <w:b/>
          <w:u w:val="single"/>
        </w:rPr>
        <w:t>D/E</w:t>
      </w:r>
      <w:r>
        <w:rPr>
          <w:b/>
        </w:rPr>
        <w:t xml:space="preserve"> YC), F36 = </w:t>
      </w:r>
      <w:r w:rsidRPr="003C61D2">
        <w:rPr>
          <w:b/>
        </w:rPr>
        <w:t>{D -&gt; YCE, E -&gt; DC}</w:t>
      </w:r>
    </w:p>
    <w:p w:rsidR="00071651" w:rsidRDefault="00071651" w:rsidP="003C61D2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Gộp Q4 và Q</w:t>
      </w:r>
      <w:r w:rsidR="00154011">
        <w:rPr>
          <w:b/>
        </w:rPr>
        <w:t>8</w:t>
      </w:r>
      <w:r>
        <w:rPr>
          <w:b/>
        </w:rPr>
        <w:t xml:space="preserve"> -&gt; Q4</w:t>
      </w:r>
      <w:r w:rsidR="00154011">
        <w:rPr>
          <w:b/>
        </w:rPr>
        <w:t>8</w:t>
      </w:r>
      <w:r>
        <w:rPr>
          <w:b/>
        </w:rPr>
        <w:t xml:space="preserve"> (</w:t>
      </w:r>
      <w:r w:rsidRPr="00EC3B89">
        <w:rPr>
          <w:b/>
          <w:u w:val="single"/>
        </w:rPr>
        <w:t>AG / GE / GD</w:t>
      </w:r>
      <w:r w:rsidRPr="00EC3B89">
        <w:rPr>
          <w:b/>
        </w:rPr>
        <w:t xml:space="preserve"> XC</w:t>
      </w:r>
      <w:r>
        <w:rPr>
          <w:b/>
        </w:rPr>
        <w:t>)</w:t>
      </w:r>
      <w:r w:rsidRPr="00071651">
        <w:rPr>
          <w:b/>
        </w:rPr>
        <w:t xml:space="preserve"> </w:t>
      </w:r>
      <w:r w:rsidRPr="00EC3B89">
        <w:rPr>
          <w:b/>
        </w:rPr>
        <w:t>F9 = {D -&gt; CE, GD-&gt; A, E -&gt; DC, AG -&gt; DECX</w:t>
      </w:r>
      <w:r w:rsidRPr="00EC3B89">
        <w:rPr>
          <w:rFonts w:cstheme="minorHAnsi"/>
          <w:b/>
        </w:rPr>
        <w:t>}</w:t>
      </w:r>
    </w:p>
    <w:p w:rsidR="003C61D2" w:rsidRDefault="003C61D2" w:rsidP="003C61D2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Lược đồ sau khi gộp khóa</w:t>
      </w:r>
      <w:r w:rsidR="002403E4">
        <w:rPr>
          <w:b/>
        </w:rPr>
        <w:t xml:space="preserve"> tương đương</w:t>
      </w:r>
      <w:r>
        <w:rPr>
          <w:b/>
        </w:rPr>
        <w:t>: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1 (</w:t>
      </w:r>
      <w:r w:rsidRPr="003C61D2">
        <w:rPr>
          <w:b/>
          <w:u w:val="single"/>
        </w:rPr>
        <w:t xml:space="preserve">MH </w:t>
      </w:r>
      <w:r w:rsidRPr="003C61D2">
        <w:rPr>
          <w:b/>
        </w:rPr>
        <w:t>VBG) F1 = {MH -&gt; VBG}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25 (</w:t>
      </w:r>
      <w:r w:rsidRPr="003C61D2">
        <w:rPr>
          <w:b/>
          <w:u w:val="single"/>
        </w:rPr>
        <w:t>BG</w:t>
      </w:r>
      <w:r w:rsidR="00610030">
        <w:rPr>
          <w:b/>
        </w:rPr>
        <w:t xml:space="preserve"> D</w:t>
      </w:r>
      <w:r w:rsidRPr="003C61D2">
        <w:rPr>
          <w:b/>
        </w:rPr>
        <w:t>T), F25 = {BG -&gt; DT}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36 (</w:t>
      </w:r>
      <w:r w:rsidRPr="00F320AF">
        <w:rPr>
          <w:b/>
          <w:u w:val="single"/>
        </w:rPr>
        <w:t>D/E</w:t>
      </w:r>
      <w:r w:rsidRPr="003C61D2">
        <w:rPr>
          <w:b/>
        </w:rPr>
        <w:t xml:space="preserve"> YC), F36 = {D -&gt; YCE, E -&gt; DC}</w:t>
      </w:r>
    </w:p>
    <w:p w:rsidR="003C61D2" w:rsidRP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4</w:t>
      </w:r>
      <w:r w:rsidR="00154011">
        <w:rPr>
          <w:b/>
        </w:rPr>
        <w:t>8</w:t>
      </w:r>
      <w:r w:rsidRPr="003C61D2">
        <w:rPr>
          <w:b/>
        </w:rPr>
        <w:t xml:space="preserve"> </w:t>
      </w:r>
      <w:r w:rsidR="00071651" w:rsidRPr="00EC3B89">
        <w:rPr>
          <w:rFonts w:cstheme="minorHAnsi"/>
          <w:b/>
        </w:rPr>
        <w:t>(</w:t>
      </w:r>
      <w:r w:rsidR="00071651" w:rsidRPr="00EC3B89">
        <w:rPr>
          <w:b/>
          <w:u w:val="single"/>
        </w:rPr>
        <w:t>AG / GE / GD</w:t>
      </w:r>
      <w:r w:rsidR="00071651" w:rsidRPr="00EC3B89">
        <w:rPr>
          <w:b/>
        </w:rPr>
        <w:t xml:space="preserve"> XC) F9 = {D -&gt; CE, GD-&gt; A, E -&gt; DC, AG -&gt; DECX</w:t>
      </w:r>
      <w:r w:rsidR="00071651">
        <w:rPr>
          <w:b/>
        </w:rPr>
        <w:t>}</w:t>
      </w:r>
    </w:p>
    <w:p w:rsidR="003C61D2" w:rsidRDefault="003C61D2" w:rsidP="003C61D2">
      <w:pPr>
        <w:pStyle w:val="ListParagraph"/>
        <w:numPr>
          <w:ilvl w:val="0"/>
          <w:numId w:val="13"/>
        </w:numPr>
        <w:rPr>
          <w:b/>
        </w:rPr>
      </w:pPr>
      <w:r w:rsidRPr="003C61D2">
        <w:rPr>
          <w:b/>
        </w:rPr>
        <w:t>Q7 (</w:t>
      </w:r>
      <w:r w:rsidRPr="003C61D2">
        <w:rPr>
          <w:b/>
          <w:u w:val="single"/>
        </w:rPr>
        <w:t>C</w:t>
      </w:r>
      <w:r w:rsidRPr="003C61D2">
        <w:rPr>
          <w:b/>
        </w:rPr>
        <w:t xml:space="preserve"> Z) F8 = {C -&gt; Z}</w:t>
      </w:r>
    </w:p>
    <w:p w:rsidR="00BE56F8" w:rsidRPr="00EC3B89" w:rsidRDefault="00BE56F8" w:rsidP="00EB077D">
      <w:pPr>
        <w:pStyle w:val="ListParagraph"/>
        <w:numPr>
          <w:ilvl w:val="1"/>
          <w:numId w:val="17"/>
        </w:numPr>
        <w:ind w:left="1440"/>
        <w:rPr>
          <w:b/>
        </w:rPr>
      </w:pPr>
      <w:r w:rsidRPr="00EC3B89">
        <w:rPr>
          <w:b/>
        </w:rPr>
        <w:t>Bổ sung khóa vào các quan hệ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2</w:t>
      </w:r>
      <w:r w:rsidR="003F41FF">
        <w:rPr>
          <w:b/>
        </w:rPr>
        <w:t>5</w:t>
      </w:r>
      <w:r>
        <w:rPr>
          <w:b/>
        </w:rPr>
        <w:t xml:space="preserve"> chứa khóa D của Q</w:t>
      </w:r>
      <w:r w:rsidR="003F41FF">
        <w:rPr>
          <w:b/>
        </w:rPr>
        <w:t>3</w:t>
      </w:r>
      <w:r w:rsidR="00DD66FA">
        <w:rPr>
          <w:b/>
        </w:rPr>
        <w:t>6</w:t>
      </w:r>
      <w:r w:rsidR="003F41FF">
        <w:rPr>
          <w:b/>
        </w:rPr>
        <w:t xml:space="preserve"> -&gt; thêm E vào Q25</w:t>
      </w:r>
    </w:p>
    <w:p w:rsidR="00DD66FA" w:rsidRDefault="00DD66FA" w:rsidP="00BE56F8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25 có chứa khóa DG của Q4</w:t>
      </w:r>
      <w:r w:rsidR="00154011">
        <w:rPr>
          <w:b/>
        </w:rPr>
        <w:t>8</w:t>
      </w:r>
      <w:r>
        <w:rPr>
          <w:b/>
        </w:rPr>
        <w:t xml:space="preserve"> -&gt; thêm A </w:t>
      </w:r>
      <w:r w:rsidR="00071651">
        <w:rPr>
          <w:b/>
        </w:rPr>
        <w:t xml:space="preserve">và E </w:t>
      </w:r>
      <w:r>
        <w:rPr>
          <w:b/>
        </w:rPr>
        <w:t>vào Q25</w:t>
      </w:r>
    </w:p>
    <w:p w:rsidR="00BE56F8" w:rsidRPr="00335431" w:rsidRDefault="00BE56F8" w:rsidP="00BE56F8">
      <w:pPr>
        <w:ind w:left="1440"/>
        <w:rPr>
          <w:b/>
        </w:rPr>
      </w:pPr>
      <w:r>
        <w:t>F</w:t>
      </w:r>
      <w:r w:rsidRPr="00335431">
        <w:rPr>
          <w:vertAlign w:val="subscript"/>
        </w:rPr>
        <w:t>0</w:t>
      </w:r>
      <w:r>
        <w:t xml:space="preserve"> = </w:t>
      </w:r>
      <w:proofErr w:type="gramStart"/>
      <w:r>
        <w:t>{ C</w:t>
      </w:r>
      <w:proofErr w:type="gramEnd"/>
      <w:r>
        <w:t xml:space="preserve"> </w:t>
      </w:r>
      <w:r>
        <w:sym w:font="Wingdings" w:char="F0E0"/>
      </w:r>
      <w:r>
        <w:t xml:space="preserve"> Z, BG </w:t>
      </w:r>
      <w:r>
        <w:sym w:font="Wingdings" w:char="F0E0"/>
      </w:r>
      <w:r>
        <w:t xml:space="preserve"> DEAT, D </w:t>
      </w:r>
      <w:r>
        <w:sym w:font="Wingdings" w:char="F0E0"/>
      </w:r>
      <w:r>
        <w:t xml:space="preserve"> YCE, GD </w:t>
      </w:r>
      <w:r>
        <w:sym w:font="Wingdings" w:char="F0E0"/>
      </w:r>
      <w:r>
        <w:t xml:space="preserve"> A, E </w:t>
      </w:r>
      <w:r>
        <w:sym w:font="Wingdings" w:char="F0E0"/>
      </w:r>
      <w:r>
        <w:t xml:space="preserve"> DC, AG </w:t>
      </w:r>
      <w:r>
        <w:sym w:font="Wingdings" w:char="F0E0"/>
      </w:r>
      <w:r>
        <w:t xml:space="preserve"> DECX, MH </w:t>
      </w:r>
      <w:r>
        <w:sym w:font="Wingdings" w:char="F0E0"/>
      </w:r>
      <w:r>
        <w:t xml:space="preserve"> VBGDE}</w:t>
      </w:r>
    </w:p>
    <w:p w:rsidR="00BE56F8" w:rsidRPr="002909D7" w:rsidRDefault="00BE56F8" w:rsidP="00BE56F8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r>
        <w:rPr>
          <w:b/>
        </w:rPr>
        <w:t>Các quan hệ sau khi thêm các thuộc tính:</w:t>
      </w:r>
    </w:p>
    <w:p w:rsidR="003F41FF" w:rsidRPr="003C61D2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1 (</w:t>
      </w:r>
      <w:r w:rsidRPr="003C61D2">
        <w:rPr>
          <w:b/>
          <w:u w:val="single"/>
        </w:rPr>
        <w:t>MH</w:t>
      </w:r>
      <w:r w:rsidRPr="002403E4">
        <w:rPr>
          <w:b/>
        </w:rPr>
        <w:t xml:space="preserve"> </w:t>
      </w:r>
      <w:r w:rsidRPr="003C61D2">
        <w:rPr>
          <w:b/>
        </w:rPr>
        <w:t>VBG) F1 = {MH -&gt; VBG}</w:t>
      </w:r>
    </w:p>
    <w:p w:rsidR="003F41FF" w:rsidRPr="003C61D2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25 (</w:t>
      </w:r>
      <w:r w:rsidRPr="00DD66FA">
        <w:rPr>
          <w:b/>
          <w:u w:val="single"/>
        </w:rPr>
        <w:t>BG</w:t>
      </w:r>
      <w:r w:rsidR="00F933FA">
        <w:rPr>
          <w:b/>
        </w:rPr>
        <w:t xml:space="preserve"> D</w:t>
      </w:r>
      <w:r w:rsidRPr="003C61D2">
        <w:rPr>
          <w:b/>
        </w:rPr>
        <w:t>T</w:t>
      </w:r>
      <w:r w:rsidRPr="003F41FF">
        <w:rPr>
          <w:b/>
          <w:color w:val="FF0000"/>
        </w:rPr>
        <w:t>E</w:t>
      </w:r>
      <w:r w:rsidR="00DD66FA">
        <w:rPr>
          <w:b/>
          <w:color w:val="FF0000"/>
        </w:rPr>
        <w:t>A</w:t>
      </w:r>
      <w:r w:rsidR="00F933FA">
        <w:rPr>
          <w:b/>
        </w:rPr>
        <w:t>), F25 = {</w:t>
      </w:r>
      <w:r w:rsidR="00DD66FA">
        <w:rPr>
          <w:b/>
          <w:color w:val="FF0000"/>
        </w:rPr>
        <w:t>BG -&gt; DEAT, D -&gt; E, GD -&gt; A, E -&gt; D, AG -&gt; DE</w:t>
      </w:r>
      <w:r w:rsidRPr="003C61D2">
        <w:rPr>
          <w:b/>
        </w:rPr>
        <w:t>}</w:t>
      </w:r>
      <w:r w:rsidR="00DD66FA">
        <w:rPr>
          <w:b/>
        </w:rPr>
        <w:t xml:space="preserve"> -&gt; KHÓA KHÔNG ĐỔI</w:t>
      </w:r>
    </w:p>
    <w:p w:rsidR="003F41FF" w:rsidRPr="003C61D2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36 (</w:t>
      </w:r>
      <w:r w:rsidRPr="00F320AF">
        <w:rPr>
          <w:b/>
          <w:u w:val="single"/>
        </w:rPr>
        <w:t>D/E</w:t>
      </w:r>
      <w:r w:rsidRPr="003C61D2">
        <w:rPr>
          <w:b/>
        </w:rPr>
        <w:t xml:space="preserve"> YC), F36 = {D -&gt; YCE, E -&gt; DC}</w:t>
      </w:r>
    </w:p>
    <w:p w:rsidR="003F41FF" w:rsidRPr="003E7C5D" w:rsidRDefault="003E7C5D" w:rsidP="003E7C5D">
      <w:pPr>
        <w:pStyle w:val="ListParagraph"/>
        <w:numPr>
          <w:ilvl w:val="0"/>
          <w:numId w:val="14"/>
        </w:numPr>
        <w:rPr>
          <w:rFonts w:cstheme="minorHAnsi"/>
          <w:b/>
        </w:rPr>
      </w:pPr>
      <w:r>
        <w:rPr>
          <w:b/>
        </w:rPr>
        <w:t>Q4</w:t>
      </w:r>
      <w:r w:rsidR="00154011">
        <w:rPr>
          <w:b/>
        </w:rPr>
        <w:t>8</w:t>
      </w:r>
      <w:r>
        <w:rPr>
          <w:b/>
        </w:rPr>
        <w:t xml:space="preserve"> </w:t>
      </w:r>
      <w:r w:rsidRPr="00EC3B89">
        <w:rPr>
          <w:rFonts w:cstheme="minorHAnsi"/>
          <w:b/>
        </w:rPr>
        <w:t>(</w:t>
      </w:r>
      <w:r w:rsidRPr="00EC3B89">
        <w:rPr>
          <w:b/>
          <w:u w:val="single"/>
        </w:rPr>
        <w:t>AG</w:t>
      </w:r>
      <w:r w:rsidRPr="00506921">
        <w:rPr>
          <w:b/>
        </w:rPr>
        <w:t xml:space="preserve"> / </w:t>
      </w:r>
      <w:r w:rsidRPr="00EC3B89">
        <w:rPr>
          <w:b/>
          <w:u w:val="single"/>
        </w:rPr>
        <w:t>GE</w:t>
      </w:r>
      <w:r w:rsidRPr="00506921">
        <w:rPr>
          <w:b/>
        </w:rPr>
        <w:t xml:space="preserve"> / </w:t>
      </w:r>
      <w:r w:rsidRPr="00EC3B89">
        <w:rPr>
          <w:b/>
          <w:u w:val="single"/>
        </w:rPr>
        <w:t>GD</w:t>
      </w:r>
      <w:r w:rsidRPr="00EC3B89">
        <w:rPr>
          <w:b/>
        </w:rPr>
        <w:t xml:space="preserve"> XC) F9 = {D -&gt; CE, GD-&gt; A, E -&gt; DC, AG -&gt; DECX</w:t>
      </w:r>
      <w:r w:rsidRPr="00EC3B89">
        <w:rPr>
          <w:rFonts w:cstheme="minorHAnsi"/>
          <w:b/>
        </w:rPr>
        <w:t>}</w:t>
      </w:r>
    </w:p>
    <w:p w:rsidR="003F41FF" w:rsidRDefault="003F41FF" w:rsidP="003F41FF">
      <w:pPr>
        <w:pStyle w:val="ListParagraph"/>
        <w:numPr>
          <w:ilvl w:val="0"/>
          <w:numId w:val="14"/>
        </w:numPr>
        <w:rPr>
          <w:b/>
        </w:rPr>
      </w:pPr>
      <w:r w:rsidRPr="003C61D2">
        <w:rPr>
          <w:b/>
        </w:rPr>
        <w:t>Q7 (</w:t>
      </w:r>
      <w:r w:rsidRPr="003C61D2">
        <w:rPr>
          <w:b/>
          <w:u w:val="single"/>
        </w:rPr>
        <w:t>C</w:t>
      </w:r>
      <w:r w:rsidRPr="003C61D2">
        <w:rPr>
          <w:b/>
        </w:rPr>
        <w:t xml:space="preserve"> Z) F8 = {C -&gt; Z}</w:t>
      </w:r>
    </w:p>
    <w:p w:rsidR="00BE56F8" w:rsidRPr="00B80C1D" w:rsidRDefault="00BE56F8" w:rsidP="00BE56F8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>B2: Tạo nút và quan hệ nút</w:t>
      </w:r>
    </w:p>
    <w:p w:rsidR="00BE56F8" w:rsidRPr="00BB021D" w:rsidRDefault="00154011" w:rsidP="00BE56F8">
      <w:pPr>
        <w:jc w:val="center"/>
        <w:rPr>
          <w:b/>
          <w:color w:val="00B0F0"/>
        </w:rPr>
      </w:pPr>
      <w:r>
        <w:object w:dxaOrig="14215" w:dyaOrig="5746">
          <v:shape id="_x0000_i1029" type="#_x0000_t75" style="width:321pt;height:129.75pt" o:ole="">
            <v:imagedata r:id="rId18" o:title=""/>
          </v:shape>
          <o:OLEObject Type="Embed" ProgID="Visio.Drawing.11" ShapeID="_x0000_i1029" DrawAspect="Content" ObjectID="_1382722843" r:id="rId19"/>
        </w:object>
      </w:r>
    </w:p>
    <w:p w:rsidR="00BE56F8" w:rsidRPr="00B80C1D" w:rsidRDefault="00BE56F8" w:rsidP="00BE56F8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3: Tạo nút bản lề và quan hệ nút bản lề</w:t>
      </w:r>
    </w:p>
    <w:p w:rsidR="00BE56F8" w:rsidRDefault="00BE56F8" w:rsidP="00BE56F8">
      <w:pPr>
        <w:ind w:left="1080"/>
        <w:rPr>
          <w:b/>
        </w:rPr>
      </w:pPr>
      <w:r>
        <w:rPr>
          <w:b/>
        </w:rPr>
        <w:t xml:space="preserve">Các tập thuộc tính </w:t>
      </w:r>
      <w:proofErr w:type="gramStart"/>
      <w:r>
        <w:rPr>
          <w:b/>
        </w:rPr>
        <w:t>chung</w:t>
      </w:r>
      <w:proofErr w:type="gramEnd"/>
      <w:r>
        <w:rPr>
          <w:b/>
        </w:rPr>
        <w:t xml:space="preserve"> của các cặp quan hệ: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2</w:t>
      </w:r>
      <w:r w:rsidR="002403E4">
        <w:rPr>
          <w:b/>
        </w:rPr>
        <w:t>5</w:t>
      </w:r>
      <w:r>
        <w:rPr>
          <w:b/>
        </w:rPr>
        <w:t xml:space="preserve">: </w:t>
      </w:r>
      <w:r w:rsidR="002403E4">
        <w:rPr>
          <w:b/>
        </w:rPr>
        <w:t>BG</w:t>
      </w:r>
      <w:r>
        <w:rPr>
          <w:b/>
        </w:rPr>
        <w:t xml:space="preserve"> -&gt; khóa củ</w:t>
      </w:r>
      <w:r w:rsidR="002403E4">
        <w:rPr>
          <w:b/>
        </w:rPr>
        <w:t>a Q2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lastRenderedPageBreak/>
        <w:t>Q1 và Q3</w:t>
      </w:r>
      <w:r w:rsidR="002403E4">
        <w:rPr>
          <w:b/>
        </w:rPr>
        <w:t>6: rỗng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4</w:t>
      </w:r>
      <w:r w:rsidR="00154011">
        <w:rPr>
          <w:b/>
        </w:rPr>
        <w:t>8</w:t>
      </w:r>
      <w:r>
        <w:rPr>
          <w:b/>
        </w:rPr>
        <w:t xml:space="preserve">: </w:t>
      </w:r>
      <w:r w:rsidR="00922936">
        <w:rPr>
          <w:b/>
        </w:rPr>
        <w:t>G -&gt;</w:t>
      </w:r>
      <w:r w:rsidR="00922936" w:rsidRPr="00922936">
        <w:rPr>
          <w:b/>
          <w:color w:val="FF0000"/>
        </w:rPr>
        <w:t xml:space="preserve"> </w:t>
      </w:r>
      <w:r w:rsidR="00922936" w:rsidRPr="00BD26F8">
        <w:rPr>
          <w:b/>
          <w:color w:val="FF0000"/>
        </w:rPr>
        <w:t>nút bản lề</w:t>
      </w:r>
    </w:p>
    <w:p w:rsidR="00BE56F8" w:rsidRDefault="002403E4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7</w:t>
      </w:r>
      <w:r w:rsidR="00BE56F8">
        <w:rPr>
          <w:b/>
        </w:rPr>
        <w:t xml:space="preserve">: </w:t>
      </w:r>
      <w:r w:rsidR="00922936">
        <w:rPr>
          <w:b/>
        </w:rPr>
        <w:t>rỗng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</w:t>
      </w:r>
      <w:r w:rsidR="002403E4">
        <w:rPr>
          <w:b/>
        </w:rPr>
        <w:t>25</w:t>
      </w:r>
      <w:r>
        <w:rPr>
          <w:b/>
        </w:rPr>
        <w:t xml:space="preserve"> và Q3</w:t>
      </w:r>
      <w:r w:rsidR="002403E4">
        <w:rPr>
          <w:b/>
        </w:rPr>
        <w:t>6</w:t>
      </w:r>
      <w:r w:rsidR="00922936">
        <w:rPr>
          <w:b/>
        </w:rPr>
        <w:t xml:space="preserve">: D, </w:t>
      </w:r>
      <w:r>
        <w:rPr>
          <w:b/>
        </w:rPr>
        <w:t>E -&gt; khóa củ</w:t>
      </w:r>
      <w:r w:rsidR="00922936">
        <w:rPr>
          <w:b/>
        </w:rPr>
        <w:t>a Q36</w:t>
      </w:r>
    </w:p>
    <w:p w:rsidR="00071651" w:rsidRDefault="00071651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25 và Q4</w:t>
      </w:r>
      <w:r w:rsidR="00154011">
        <w:rPr>
          <w:b/>
        </w:rPr>
        <w:t>8</w:t>
      </w:r>
      <w:r>
        <w:rPr>
          <w:b/>
        </w:rPr>
        <w:t>: A, G, D, E -&gt; khóa của Q4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2</w:t>
      </w:r>
      <w:r w:rsidR="002403E4">
        <w:rPr>
          <w:b/>
        </w:rPr>
        <w:t>5 và Q7</w:t>
      </w:r>
      <w:r>
        <w:rPr>
          <w:b/>
        </w:rPr>
        <w:t xml:space="preserve">: </w:t>
      </w:r>
      <w:r w:rsidR="00071651">
        <w:rPr>
          <w:b/>
        </w:rPr>
        <w:t>rỗng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3</w:t>
      </w:r>
      <w:r w:rsidR="002403E4">
        <w:rPr>
          <w:b/>
        </w:rPr>
        <w:t>6</w:t>
      </w:r>
      <w:r>
        <w:rPr>
          <w:b/>
        </w:rPr>
        <w:t xml:space="preserve"> và Q4</w:t>
      </w:r>
      <w:r w:rsidR="00154011">
        <w:rPr>
          <w:b/>
        </w:rPr>
        <w:t>8</w:t>
      </w:r>
      <w:r>
        <w:rPr>
          <w:b/>
        </w:rPr>
        <w:t xml:space="preserve">: </w:t>
      </w:r>
      <w:r w:rsidR="003E7C5D">
        <w:rPr>
          <w:b/>
        </w:rPr>
        <w:t>D, E -&gt; khóa của Q36</w:t>
      </w:r>
    </w:p>
    <w:p w:rsidR="00BE56F8" w:rsidRDefault="00BE56F8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3</w:t>
      </w:r>
      <w:r w:rsidR="002403E4">
        <w:rPr>
          <w:b/>
        </w:rPr>
        <w:t>6 và Q7</w:t>
      </w:r>
      <w:r w:rsidR="003E7C5D">
        <w:rPr>
          <w:b/>
        </w:rPr>
        <w:t>: C -&gt; khóa của Q7</w:t>
      </w:r>
    </w:p>
    <w:p w:rsidR="002403E4" w:rsidRDefault="002403E4" w:rsidP="00BE56F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4</w:t>
      </w:r>
      <w:r w:rsidR="00154011">
        <w:rPr>
          <w:b/>
        </w:rPr>
        <w:t>8</w:t>
      </w:r>
      <w:r>
        <w:rPr>
          <w:b/>
        </w:rPr>
        <w:t xml:space="preserve"> và Q7:</w:t>
      </w:r>
      <w:r w:rsidR="003E7C5D" w:rsidRPr="003E7C5D">
        <w:rPr>
          <w:b/>
        </w:rPr>
        <w:t xml:space="preserve"> </w:t>
      </w:r>
      <w:r w:rsidR="003E7C5D">
        <w:rPr>
          <w:b/>
        </w:rPr>
        <w:t>C -&gt; khóa của Q7</w:t>
      </w:r>
    </w:p>
    <w:p w:rsidR="00BE56F8" w:rsidRDefault="00BE56F8" w:rsidP="00BE56F8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Tạo một nút bản lề với quan hệ Q</w:t>
      </w:r>
      <w:r w:rsidR="00154011">
        <w:rPr>
          <w:b/>
        </w:rPr>
        <w:t>9</w:t>
      </w:r>
      <w:r w:rsidR="00EF5E44">
        <w:rPr>
          <w:b/>
        </w:rPr>
        <w:t xml:space="preserve"> </w:t>
      </w:r>
      <w:r>
        <w:rPr>
          <w:b/>
        </w:rPr>
        <w:t>(</w:t>
      </w:r>
      <w:r w:rsidRPr="00E322FB">
        <w:rPr>
          <w:b/>
          <w:u w:val="single"/>
        </w:rPr>
        <w:t>G</w:t>
      </w:r>
      <w:r>
        <w:rPr>
          <w:b/>
        </w:rPr>
        <w:t>)</w:t>
      </w:r>
    </w:p>
    <w:p w:rsidR="00BE56F8" w:rsidRDefault="00BE56F8" w:rsidP="00BE56F8">
      <w:pPr>
        <w:ind w:left="720"/>
        <w:rPr>
          <w:b/>
          <w:color w:val="00B050"/>
        </w:rPr>
      </w:pPr>
      <w:r w:rsidRPr="00BD26F8">
        <w:rPr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572"/>
        <w:gridCol w:w="1530"/>
        <w:gridCol w:w="1530"/>
        <w:gridCol w:w="1530"/>
        <w:gridCol w:w="1530"/>
      </w:tblGrid>
      <w:tr w:rsidR="00BE56F8" w:rsidTr="00154011">
        <w:tc>
          <w:tcPr>
            <w:tcW w:w="1416" w:type="dxa"/>
          </w:tcPr>
          <w:p w:rsidR="00BE56F8" w:rsidRDefault="00BE56F8" w:rsidP="002403E4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572" w:type="dxa"/>
          </w:tcPr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530" w:type="dxa"/>
          </w:tcPr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PTH Thừa (Qi)</w:t>
            </w:r>
          </w:p>
        </w:tc>
        <w:tc>
          <w:tcPr>
            <w:tcW w:w="1530" w:type="dxa"/>
          </w:tcPr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ồng khóa</w:t>
            </w:r>
          </w:p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530" w:type="dxa"/>
          </w:tcPr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K thừa</w:t>
            </w:r>
          </w:p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530" w:type="dxa"/>
          </w:tcPr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Cung </w:t>
            </w:r>
          </w:p>
          <w:p w:rsidR="00BE56F8" w:rsidRPr="009837FA" w:rsidRDefault="00BE56F8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BE56F8" w:rsidP="002403E4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25, Q9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Q9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25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BE56F8" w:rsidP="002403E4">
            <w:pPr>
              <w:rPr>
                <w:b/>
              </w:rPr>
            </w:pPr>
            <w:r w:rsidRPr="00DB10CD">
              <w:rPr>
                <w:b/>
              </w:rPr>
              <w:t>Q2</w:t>
            </w:r>
            <w:r w:rsidR="00EF5E44">
              <w:rPr>
                <w:b/>
              </w:rPr>
              <w:t>5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36, Q48, Q9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36, Q9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48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BE56F8" w:rsidP="002403E4">
            <w:pPr>
              <w:rPr>
                <w:b/>
              </w:rPr>
            </w:pPr>
            <w:r w:rsidRPr="00DB10CD">
              <w:rPr>
                <w:b/>
              </w:rPr>
              <w:t>Q3</w:t>
            </w:r>
            <w:r w:rsidR="00EF5E44">
              <w:rPr>
                <w:b/>
              </w:rPr>
              <w:t>6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7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7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BE56F8" w:rsidP="00154011">
            <w:pPr>
              <w:rPr>
                <w:b/>
              </w:rPr>
            </w:pPr>
            <w:r w:rsidRPr="00DB10CD">
              <w:rPr>
                <w:b/>
              </w:rPr>
              <w:t>Q4</w:t>
            </w:r>
            <w:r w:rsidR="00154011">
              <w:rPr>
                <w:b/>
              </w:rPr>
              <w:t>8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36, Q7, Q9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36, Q7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36, Q7, Q9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b/>
              </w:rPr>
              <w:t>Q7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BE56F8" w:rsidTr="00154011">
        <w:tc>
          <w:tcPr>
            <w:tcW w:w="1416" w:type="dxa"/>
          </w:tcPr>
          <w:p w:rsidR="00BE56F8" w:rsidRPr="00DB10CD" w:rsidRDefault="00BE56F8" w:rsidP="00154011">
            <w:pPr>
              <w:rPr>
                <w:b/>
              </w:rPr>
            </w:pPr>
            <w:r w:rsidRPr="00DB10CD">
              <w:rPr>
                <w:b/>
              </w:rPr>
              <w:t>Q</w:t>
            </w:r>
            <w:r w:rsidR="00154011">
              <w:rPr>
                <w:b/>
              </w:rPr>
              <w:t>9</w:t>
            </w:r>
          </w:p>
        </w:tc>
        <w:tc>
          <w:tcPr>
            <w:tcW w:w="1572" w:type="dxa"/>
          </w:tcPr>
          <w:p w:rsidR="00BE56F8" w:rsidRPr="00DB10CD" w:rsidRDefault="00154011" w:rsidP="002403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530" w:type="dxa"/>
          </w:tcPr>
          <w:p w:rsidR="00BE56F8" w:rsidRPr="00DB10CD" w:rsidRDefault="00154011" w:rsidP="002403E4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BE56F8" w:rsidRDefault="00BE56F8" w:rsidP="00BE56F8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Các quan hệ cung:</w:t>
      </w:r>
    </w:p>
    <w:p w:rsidR="00BE56F8" w:rsidRDefault="00BE56F8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1</w:t>
      </w:r>
      <w:r w:rsidR="006E1A34">
        <w:rPr>
          <w:b/>
        </w:rPr>
        <w:t>_2</w:t>
      </w:r>
      <w:r>
        <w:rPr>
          <w:b/>
        </w:rPr>
        <w:t>5: Q1_Q</w:t>
      </w:r>
      <w:r w:rsidR="006E1A34">
        <w:rPr>
          <w:b/>
        </w:rPr>
        <w:t>2</w:t>
      </w:r>
      <w:r>
        <w:rPr>
          <w:b/>
        </w:rPr>
        <w:t>5 (</w:t>
      </w:r>
      <w:r w:rsidR="006E653B">
        <w:rPr>
          <w:b/>
          <w:u w:val="single"/>
        </w:rPr>
        <w:t>MH</w:t>
      </w:r>
      <w:r w:rsidR="006E653B" w:rsidRPr="006E653B">
        <w:rPr>
          <w:b/>
        </w:rPr>
        <w:t xml:space="preserve"> BG</w:t>
      </w:r>
      <w:r>
        <w:rPr>
          <w:b/>
        </w:rPr>
        <w:t>)</w:t>
      </w:r>
    </w:p>
    <w:p w:rsidR="006E653B" w:rsidRDefault="006E653B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25_48: Q25_Q48</w:t>
      </w:r>
      <w:r w:rsidR="00F97032">
        <w:rPr>
          <w:b/>
        </w:rPr>
        <w:t xml:space="preserve"> </w:t>
      </w:r>
      <w:r>
        <w:rPr>
          <w:b/>
        </w:rPr>
        <w:t>(</w:t>
      </w:r>
      <w:r w:rsidRPr="006E653B">
        <w:rPr>
          <w:b/>
          <w:u w:val="single"/>
        </w:rPr>
        <w:t>BG</w:t>
      </w:r>
      <w:r>
        <w:rPr>
          <w:b/>
        </w:rPr>
        <w:t xml:space="preserve"> A / </w:t>
      </w:r>
      <w:r w:rsidRPr="006E653B">
        <w:rPr>
          <w:b/>
          <w:u w:val="single"/>
        </w:rPr>
        <w:t>BG</w:t>
      </w:r>
      <w:r>
        <w:rPr>
          <w:b/>
        </w:rPr>
        <w:t xml:space="preserve"> E / </w:t>
      </w:r>
      <w:r w:rsidRPr="00F97032">
        <w:rPr>
          <w:b/>
          <w:u w:val="single"/>
        </w:rPr>
        <w:t>BG</w:t>
      </w:r>
      <w:r>
        <w:rPr>
          <w:b/>
        </w:rPr>
        <w:t xml:space="preserve"> D) </w:t>
      </w:r>
    </w:p>
    <w:p w:rsidR="00F97032" w:rsidRDefault="00F97032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36_7: Q36_Q7 (</w:t>
      </w:r>
      <w:r w:rsidRPr="00F97032">
        <w:rPr>
          <w:b/>
          <w:u w:val="single"/>
        </w:rPr>
        <w:t>D</w:t>
      </w:r>
      <w:r>
        <w:rPr>
          <w:b/>
        </w:rPr>
        <w:t xml:space="preserve">C / </w:t>
      </w:r>
      <w:r w:rsidRPr="00F97032">
        <w:rPr>
          <w:b/>
          <w:u w:val="single"/>
        </w:rPr>
        <w:t>E</w:t>
      </w:r>
      <w:r w:rsidRPr="00F97032">
        <w:rPr>
          <w:b/>
        </w:rPr>
        <w:t>C</w:t>
      </w:r>
      <w:r>
        <w:rPr>
          <w:b/>
        </w:rPr>
        <w:t>)</w:t>
      </w:r>
    </w:p>
    <w:p w:rsidR="00F97032" w:rsidRDefault="00F97032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48_36: Q48_Q36 (</w:t>
      </w:r>
      <w:r w:rsidRPr="00F97032">
        <w:rPr>
          <w:b/>
          <w:u w:val="single"/>
        </w:rPr>
        <w:t>AG</w:t>
      </w:r>
      <w:r>
        <w:rPr>
          <w:b/>
        </w:rPr>
        <w:t xml:space="preserve"> D/ </w:t>
      </w:r>
      <w:r w:rsidRPr="00F97032">
        <w:rPr>
          <w:b/>
          <w:u w:val="single"/>
        </w:rPr>
        <w:t>AG</w:t>
      </w:r>
      <w:r>
        <w:rPr>
          <w:b/>
        </w:rPr>
        <w:t xml:space="preserve"> E/ </w:t>
      </w:r>
      <w:r w:rsidRPr="00F97032">
        <w:rPr>
          <w:b/>
          <w:u w:val="single"/>
        </w:rPr>
        <w:t>GE</w:t>
      </w:r>
      <w:r>
        <w:rPr>
          <w:b/>
        </w:rPr>
        <w:t xml:space="preserve"> D/ </w:t>
      </w:r>
      <w:r w:rsidRPr="00F97032">
        <w:rPr>
          <w:b/>
          <w:u w:val="single"/>
        </w:rPr>
        <w:t>GE</w:t>
      </w:r>
      <w:r>
        <w:rPr>
          <w:b/>
        </w:rPr>
        <w:t xml:space="preserve">/ </w:t>
      </w:r>
      <w:r w:rsidRPr="00F97032">
        <w:rPr>
          <w:b/>
          <w:u w:val="single"/>
        </w:rPr>
        <w:t>GD</w:t>
      </w:r>
      <w:r>
        <w:rPr>
          <w:b/>
        </w:rPr>
        <w:t xml:space="preserve"> / </w:t>
      </w:r>
      <w:r w:rsidRPr="00F97032">
        <w:rPr>
          <w:b/>
          <w:u w:val="single"/>
        </w:rPr>
        <w:t>GD</w:t>
      </w:r>
      <w:r>
        <w:rPr>
          <w:b/>
        </w:rPr>
        <w:t xml:space="preserve"> E)</w:t>
      </w:r>
    </w:p>
    <w:p w:rsidR="006E0237" w:rsidRDefault="006E0237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Cung 48_7: Q48_Q7 ( </w:t>
      </w:r>
      <w:r w:rsidRPr="006E0237">
        <w:rPr>
          <w:b/>
          <w:u w:val="single"/>
        </w:rPr>
        <w:t>AG</w:t>
      </w:r>
      <w:r>
        <w:rPr>
          <w:b/>
        </w:rPr>
        <w:t xml:space="preserve"> C/ </w:t>
      </w:r>
      <w:r w:rsidRPr="006E0237">
        <w:rPr>
          <w:b/>
          <w:u w:val="single"/>
        </w:rPr>
        <w:t>GE</w:t>
      </w:r>
      <w:r>
        <w:rPr>
          <w:b/>
        </w:rPr>
        <w:t xml:space="preserve"> C/ </w:t>
      </w:r>
      <w:r w:rsidRPr="006E0237">
        <w:rPr>
          <w:b/>
          <w:u w:val="single"/>
        </w:rPr>
        <w:t>GD</w:t>
      </w:r>
      <w:r>
        <w:rPr>
          <w:b/>
        </w:rPr>
        <w:t xml:space="preserve"> C)</w:t>
      </w:r>
    </w:p>
    <w:p w:rsidR="006E0237" w:rsidRDefault="006E0237" w:rsidP="00BE56F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48_9: Q48_Q9 (</w:t>
      </w:r>
      <w:r w:rsidRPr="006E0237">
        <w:rPr>
          <w:b/>
          <w:u w:val="single"/>
        </w:rPr>
        <w:t>AG</w:t>
      </w:r>
      <w:r>
        <w:rPr>
          <w:b/>
        </w:rPr>
        <w:t xml:space="preserve"> / </w:t>
      </w:r>
      <w:r w:rsidRPr="006E0237">
        <w:rPr>
          <w:b/>
          <w:u w:val="single"/>
        </w:rPr>
        <w:t>GE</w:t>
      </w:r>
      <w:r>
        <w:rPr>
          <w:b/>
        </w:rPr>
        <w:t xml:space="preserve"> / </w:t>
      </w:r>
      <w:r w:rsidRPr="006E0237">
        <w:rPr>
          <w:b/>
          <w:u w:val="single"/>
        </w:rPr>
        <w:t>GD</w:t>
      </w:r>
      <w:r>
        <w:rPr>
          <w:b/>
        </w:rPr>
        <w:t>)</w:t>
      </w:r>
    </w:p>
    <w:p w:rsidR="00BE56F8" w:rsidRDefault="005A71A2" w:rsidP="00BE56F8">
      <w:pPr>
        <w:ind w:left="1080"/>
        <w:jc w:val="center"/>
      </w:pPr>
      <w:r>
        <w:object w:dxaOrig="13656" w:dyaOrig="6166">
          <v:shape id="_x0000_i1030" type="#_x0000_t75" style="width:337.5pt;height:152.25pt" o:ole="">
            <v:imagedata r:id="rId20" o:title=""/>
          </v:shape>
          <o:OLEObject Type="Embed" ProgID="Visio.Drawing.11" ShapeID="_x0000_i1030" DrawAspect="Content" ObjectID="_1382722844" r:id="rId21"/>
        </w:object>
      </w:r>
    </w:p>
    <w:p w:rsidR="00BE56F8" w:rsidRDefault="00BE56F8" w:rsidP="00BE56F8">
      <w:pPr>
        <w:ind w:left="1080"/>
        <w:jc w:val="center"/>
      </w:pPr>
    </w:p>
    <w:p w:rsidR="00BE56F8" w:rsidRDefault="00BE56F8" w:rsidP="00BE56F8">
      <w:pPr>
        <w:ind w:left="720"/>
        <w:rPr>
          <w:b/>
          <w:color w:val="00B050"/>
        </w:rPr>
      </w:pPr>
      <w:r w:rsidRPr="00E322FB">
        <w:rPr>
          <w:b/>
          <w:color w:val="00B050"/>
        </w:rPr>
        <w:t>B5: Hủy những nút bản lề thừa</w:t>
      </w:r>
    </w:p>
    <w:p w:rsidR="00BE56F8" w:rsidRPr="005A71A2" w:rsidRDefault="005A71A2" w:rsidP="005A71A2">
      <w:pPr>
        <w:rPr>
          <w:b/>
        </w:rPr>
      </w:pPr>
      <w:r>
        <w:rPr>
          <w:b/>
          <w:color w:val="A6A6A6" w:themeColor="background1" w:themeShade="A6"/>
        </w:rPr>
        <w:tab/>
      </w:r>
      <w:r>
        <w:rPr>
          <w:b/>
          <w:color w:val="A6A6A6" w:themeColor="background1" w:themeShade="A6"/>
        </w:rPr>
        <w:tab/>
      </w:r>
      <w:r>
        <w:rPr>
          <w:b/>
        </w:rPr>
        <w:t>Nút bản lề C chỉ có 1 thuộc tính khóa và chỉ có 1 cung vào -&gt; hủy nút bản lề Q9</w:t>
      </w:r>
    </w:p>
    <w:p w:rsidR="00BE56F8" w:rsidRDefault="00BE56F8" w:rsidP="00BE56F8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6: Mịn hóa</w:t>
      </w:r>
    </w:p>
    <w:p w:rsidR="00BE56F8" w:rsidRDefault="00BE56F8" w:rsidP="00BE56F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lastRenderedPageBreak/>
        <w:t>Trong Q</w:t>
      </w:r>
      <w:r w:rsidR="00A62960">
        <w:rPr>
          <w:b/>
        </w:rPr>
        <w:t>1</w:t>
      </w:r>
      <w:r>
        <w:rPr>
          <w:b/>
        </w:rPr>
        <w:t>, loại bỏ thuộ</w:t>
      </w:r>
      <w:r w:rsidR="00A62960">
        <w:rPr>
          <w:b/>
        </w:rPr>
        <w:t>c tính B và G</w:t>
      </w:r>
    </w:p>
    <w:p w:rsidR="00BE56F8" w:rsidRDefault="00A62960" w:rsidP="00BE56F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25</w:t>
      </w:r>
      <w:r w:rsidR="00BE56F8">
        <w:rPr>
          <w:b/>
        </w:rPr>
        <w:t>, loại bỏ thuộ</w:t>
      </w:r>
      <w:r>
        <w:rPr>
          <w:b/>
        </w:rPr>
        <w:t>c tính D và E và A</w:t>
      </w:r>
    </w:p>
    <w:p w:rsidR="00A62960" w:rsidRPr="00A62960" w:rsidRDefault="00A62960" w:rsidP="00A62960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48, loại bỏ thuộc tính C</w:t>
      </w:r>
    </w:p>
    <w:p w:rsidR="00BE56F8" w:rsidRPr="009041F1" w:rsidRDefault="00BE56F8" w:rsidP="00BE56F8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7: Tạo cung vô hướng</w:t>
      </w:r>
    </w:p>
    <w:p w:rsidR="00BE56F8" w:rsidRDefault="00BE56F8" w:rsidP="00BE56F8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tạo được cung vô hướng nào cả.</w:t>
      </w:r>
    </w:p>
    <w:p w:rsidR="00BE56F8" w:rsidRDefault="00BE56F8" w:rsidP="00BE56F8">
      <w:pPr>
        <w:pStyle w:val="ListParagraph"/>
        <w:ind w:left="1800"/>
        <w:rPr>
          <w:b/>
          <w:color w:val="A6A6A6" w:themeColor="background1" w:themeShade="A6"/>
        </w:rPr>
      </w:pPr>
    </w:p>
    <w:p w:rsidR="00BE56F8" w:rsidRDefault="00BE56F8" w:rsidP="00BE56F8">
      <w:pPr>
        <w:pStyle w:val="ListParagraph"/>
        <w:numPr>
          <w:ilvl w:val="0"/>
          <w:numId w:val="5"/>
        </w:numPr>
        <w:rPr>
          <w:b/>
          <w:color w:val="FF0000"/>
        </w:rPr>
      </w:pPr>
      <w:r w:rsidRPr="00BF5BAA">
        <w:rPr>
          <w:b/>
          <w:color w:val="FF0000"/>
        </w:rPr>
        <w:t>Kết quả cuối cùng:</w:t>
      </w:r>
    </w:p>
    <w:p w:rsidR="00A62960" w:rsidRPr="00A62960" w:rsidRDefault="00A62960" w:rsidP="00A62960">
      <w:pPr>
        <w:pStyle w:val="ListParagraph"/>
        <w:rPr>
          <w:b/>
          <w:color w:val="FF0000"/>
        </w:rPr>
      </w:pPr>
    </w:p>
    <w:p w:rsidR="00A62960" w:rsidRPr="00BF5BAA" w:rsidRDefault="00A62960" w:rsidP="00A62960">
      <w:pPr>
        <w:pStyle w:val="ListParagraph"/>
        <w:ind w:left="1800"/>
        <w:jc w:val="center"/>
        <w:rPr>
          <w:b/>
          <w:color w:val="FF0000"/>
        </w:rPr>
      </w:pPr>
      <w:r>
        <w:object w:dxaOrig="13656" w:dyaOrig="6106">
          <v:shape id="_x0000_i1031" type="#_x0000_t75" style="width:315pt;height:141pt" o:ole="">
            <v:imagedata r:id="rId22" o:title=""/>
          </v:shape>
          <o:OLEObject Type="Embed" ProgID="Visio.Drawing.11" ShapeID="_x0000_i1031" DrawAspect="Content" ObjectID="_1382722845" r:id="rId23"/>
        </w:object>
      </w:r>
    </w:p>
    <w:p w:rsidR="00BE56F8" w:rsidRPr="00AA28EC" w:rsidRDefault="00BE56F8" w:rsidP="00BE56F8">
      <w:pPr>
        <w:pStyle w:val="ListParagraph"/>
        <w:ind w:left="1800"/>
        <w:rPr>
          <w:rFonts w:cstheme="minorHAnsi"/>
          <w:b/>
          <w:color w:val="00B050"/>
        </w:rPr>
      </w:pPr>
    </w:p>
    <w:p w:rsidR="0060478E" w:rsidRPr="0060478E" w:rsidRDefault="0060478E" w:rsidP="00375682">
      <w:pPr>
        <w:pStyle w:val="ListParagraph"/>
        <w:spacing w:before="240"/>
        <w:rPr>
          <w:b/>
        </w:rPr>
      </w:pPr>
    </w:p>
    <w:p w:rsidR="007A4CE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r w:rsidRPr="00BA2AAA">
        <w:rPr>
          <w:b/>
          <w:sz w:val="32"/>
          <w:szCs w:val="32"/>
        </w:rPr>
        <w:t>Câu 8b:</w:t>
      </w:r>
    </w:p>
    <w:p w:rsidR="00292C98" w:rsidRPr="00292C98" w:rsidRDefault="00292C98" w:rsidP="00292C98">
      <w:pPr>
        <w:pStyle w:val="ListParagraph"/>
        <w:rPr>
          <w:b/>
        </w:rPr>
      </w:pPr>
      <w:r>
        <w:rPr>
          <w:b/>
        </w:rPr>
        <w:t>Ta có lược đồ sau khi phân rã như sau:</w:t>
      </w:r>
    </w:p>
    <w:p w:rsidR="00292C98" w:rsidRP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  <w:color w:val="00B0F0"/>
        </w:rPr>
      </w:pPr>
      <w:r w:rsidRPr="00292C98">
        <w:rPr>
          <w:b/>
          <w:color w:val="00B0F0"/>
        </w:rPr>
        <w:t>Q1 (</w:t>
      </w:r>
      <w:r w:rsidRPr="00292C98">
        <w:rPr>
          <w:b/>
          <w:color w:val="00B0F0"/>
          <w:u w:val="single"/>
        </w:rPr>
        <w:t>GH</w:t>
      </w:r>
      <w:r w:rsidRPr="00292C98">
        <w:rPr>
          <w:b/>
          <w:color w:val="00B0F0"/>
        </w:rPr>
        <w:t xml:space="preserve">  XCD) F1 = {GH -&gt; XCD}</w:t>
      </w:r>
    </w:p>
    <w:p w:rsidR="00292C98" w:rsidRP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  <w:color w:val="00B0F0"/>
        </w:rPr>
      </w:pPr>
      <w:r w:rsidRPr="00292C98">
        <w:rPr>
          <w:b/>
          <w:color w:val="00B0F0"/>
        </w:rPr>
        <w:t>Q2 (</w:t>
      </w:r>
      <w:r w:rsidRPr="00292C98">
        <w:rPr>
          <w:b/>
          <w:color w:val="00B0F0"/>
          <w:u w:val="single"/>
        </w:rPr>
        <w:t>CM</w:t>
      </w:r>
      <w:r w:rsidRPr="00292C98">
        <w:rPr>
          <w:b/>
          <w:color w:val="00B0F0"/>
        </w:rPr>
        <w:t xml:space="preserve"> YD) F2 = {CM -&gt; DY, D -&gt; M}</w:t>
      </w:r>
    </w:p>
    <w:p w:rsidR="00292C98" w:rsidRP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  <w:color w:val="00B0F0"/>
        </w:rPr>
      </w:pPr>
      <w:r w:rsidRPr="00292C98">
        <w:rPr>
          <w:b/>
          <w:color w:val="00B0F0"/>
        </w:rPr>
        <w:t>Q31 (</w:t>
      </w:r>
      <w:r w:rsidRPr="00292C98">
        <w:rPr>
          <w:b/>
          <w:color w:val="00B0F0"/>
          <w:u w:val="single"/>
        </w:rPr>
        <w:t>EB</w:t>
      </w:r>
      <w:r w:rsidRPr="00292C98">
        <w:rPr>
          <w:b/>
          <w:color w:val="00B0F0"/>
        </w:rPr>
        <w:t xml:space="preserve">/ </w:t>
      </w:r>
      <w:r w:rsidRPr="00292C98">
        <w:rPr>
          <w:b/>
          <w:color w:val="00B0F0"/>
          <w:u w:val="single"/>
        </w:rPr>
        <w:t>AB</w:t>
      </w:r>
      <w:r w:rsidRPr="00292C98">
        <w:rPr>
          <w:b/>
          <w:color w:val="00B0F0"/>
        </w:rPr>
        <w:t xml:space="preserve"> M) F31 = {BE -&gt; AM, AB -&gt; ME}</w:t>
      </w:r>
    </w:p>
    <w:p w:rsidR="00292C98" w:rsidRP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  <w:color w:val="00B0F0"/>
        </w:rPr>
      </w:pPr>
      <w:r w:rsidRPr="00292C98">
        <w:rPr>
          <w:b/>
          <w:color w:val="00B0F0"/>
        </w:rPr>
        <w:t>Q32 (</w:t>
      </w:r>
      <w:r w:rsidRPr="00292C98">
        <w:rPr>
          <w:b/>
          <w:color w:val="00B0F0"/>
          <w:u w:val="single"/>
        </w:rPr>
        <w:t>D</w:t>
      </w:r>
      <w:r w:rsidR="007614DA" w:rsidRPr="00D11F38">
        <w:rPr>
          <w:b/>
          <w:color w:val="00B0F0"/>
        </w:rPr>
        <w:t xml:space="preserve"> </w:t>
      </w:r>
      <w:r w:rsidRPr="00292C98">
        <w:rPr>
          <w:b/>
          <w:color w:val="00B0F0"/>
        </w:rPr>
        <w:t>ZAB) F32 = {D -&gt; ZAB}</w:t>
      </w:r>
    </w:p>
    <w:p w:rsidR="00292C98" w:rsidRP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  <w:color w:val="00B0F0"/>
        </w:rPr>
      </w:pPr>
      <w:r w:rsidRPr="00292C98">
        <w:rPr>
          <w:b/>
          <w:color w:val="00B0F0"/>
        </w:rPr>
        <w:t>Q4 (</w:t>
      </w:r>
      <w:r w:rsidRPr="00292C98">
        <w:rPr>
          <w:b/>
          <w:color w:val="00B0F0"/>
          <w:u w:val="single"/>
        </w:rPr>
        <w:t>AB</w:t>
      </w:r>
      <w:r w:rsidRPr="00292C98">
        <w:rPr>
          <w:b/>
          <w:color w:val="00B0F0"/>
        </w:rPr>
        <w:t xml:space="preserve"> / </w:t>
      </w:r>
      <w:r w:rsidRPr="00292C98">
        <w:rPr>
          <w:b/>
          <w:color w:val="00B0F0"/>
          <w:u w:val="single"/>
        </w:rPr>
        <w:t>BE</w:t>
      </w:r>
      <w:r>
        <w:rPr>
          <w:b/>
          <w:color w:val="00B0F0"/>
        </w:rPr>
        <w:t xml:space="preserve"> </w:t>
      </w:r>
      <w:r w:rsidRPr="00292C98">
        <w:rPr>
          <w:b/>
          <w:color w:val="00B0F0"/>
        </w:rPr>
        <w:t>TM ) F4 = {BE -&gt; AMT, AB -&gt; TME}</w:t>
      </w:r>
    </w:p>
    <w:p w:rsidR="00292C98" w:rsidRPr="00B80C1D" w:rsidRDefault="00292C98" w:rsidP="00292C98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1: Biến C’ thành một phân rã đồng nhất</w:t>
      </w:r>
    </w:p>
    <w:p w:rsidR="00292C98" w:rsidRDefault="00292C98" w:rsidP="00B00A7E">
      <w:pPr>
        <w:pStyle w:val="ListParagraph"/>
        <w:numPr>
          <w:ilvl w:val="1"/>
          <w:numId w:val="19"/>
        </w:numPr>
        <w:ind w:left="1440"/>
        <w:rPr>
          <w:b/>
        </w:rPr>
      </w:pPr>
      <w:r>
        <w:rPr>
          <w:b/>
        </w:rPr>
        <w:t>Gộp các quan hệ có khóa tương đương</w:t>
      </w:r>
    </w:p>
    <w:p w:rsidR="00754BAC" w:rsidRPr="00754BAC" w:rsidRDefault="00754BAC" w:rsidP="00754BAC">
      <w:pPr>
        <w:pStyle w:val="ListParagraph"/>
        <w:numPr>
          <w:ilvl w:val="1"/>
          <w:numId w:val="5"/>
        </w:numPr>
        <w:ind w:left="1800"/>
        <w:rPr>
          <w:b/>
          <w:color w:val="FF0000"/>
        </w:rPr>
      </w:pPr>
      <w:r>
        <w:rPr>
          <w:b/>
        </w:rPr>
        <w:t xml:space="preserve">Q31 và Q4 có khóa tương đương nhau nên ta </w:t>
      </w:r>
      <w:r w:rsidRPr="00754BAC">
        <w:rPr>
          <w:b/>
          <w:color w:val="FF0000"/>
        </w:rPr>
        <w:t>gộp Q31 và Q4 thành Q3</w:t>
      </w:r>
    </w:p>
    <w:p w:rsidR="00482569" w:rsidRDefault="00482569" w:rsidP="00754BAC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Lược đồ sau khi gộp khóa tương đương:</w:t>
      </w:r>
    </w:p>
    <w:p w:rsidR="00482569" w:rsidRPr="00482569" w:rsidRDefault="00482569" w:rsidP="00482569">
      <w:pPr>
        <w:pStyle w:val="ListParagraph"/>
        <w:numPr>
          <w:ilvl w:val="1"/>
          <w:numId w:val="20"/>
        </w:numPr>
        <w:rPr>
          <w:b/>
        </w:rPr>
      </w:pPr>
      <w:r w:rsidRPr="00482569">
        <w:rPr>
          <w:b/>
        </w:rPr>
        <w:t>Q1 (</w:t>
      </w:r>
      <w:r w:rsidRPr="00482569">
        <w:rPr>
          <w:b/>
          <w:u w:val="single"/>
        </w:rPr>
        <w:t>GH</w:t>
      </w:r>
      <w:r w:rsidRPr="00482569">
        <w:rPr>
          <w:b/>
        </w:rPr>
        <w:t xml:space="preserve">  XCD) F1 = {GH -&gt; XCD}</w:t>
      </w:r>
    </w:p>
    <w:p w:rsidR="00482569" w:rsidRPr="00482569" w:rsidRDefault="00482569" w:rsidP="00482569">
      <w:pPr>
        <w:pStyle w:val="ListParagraph"/>
        <w:numPr>
          <w:ilvl w:val="1"/>
          <w:numId w:val="20"/>
        </w:numPr>
        <w:rPr>
          <w:b/>
        </w:rPr>
      </w:pPr>
      <w:r w:rsidRPr="00482569">
        <w:rPr>
          <w:b/>
        </w:rPr>
        <w:t>Q2 (</w:t>
      </w:r>
      <w:r w:rsidRPr="00482569">
        <w:rPr>
          <w:b/>
          <w:u w:val="single"/>
        </w:rPr>
        <w:t>CM</w:t>
      </w:r>
      <w:r w:rsidRPr="00482569">
        <w:rPr>
          <w:b/>
        </w:rPr>
        <w:t xml:space="preserve"> YD) F2 = {CM -&gt; DY, D -&gt; M}</w:t>
      </w:r>
    </w:p>
    <w:p w:rsidR="00754BAC" w:rsidRPr="00482569" w:rsidRDefault="00754BAC" w:rsidP="00482569">
      <w:pPr>
        <w:pStyle w:val="ListParagraph"/>
        <w:numPr>
          <w:ilvl w:val="1"/>
          <w:numId w:val="20"/>
        </w:numPr>
        <w:rPr>
          <w:b/>
        </w:rPr>
      </w:pPr>
      <w:r w:rsidRPr="00482569">
        <w:rPr>
          <w:b/>
        </w:rPr>
        <w:t>Q3 (</w:t>
      </w:r>
      <w:r w:rsidRPr="00482569">
        <w:rPr>
          <w:b/>
          <w:u w:val="single"/>
        </w:rPr>
        <w:t>AB</w:t>
      </w:r>
      <w:r w:rsidRPr="00482569">
        <w:rPr>
          <w:b/>
        </w:rPr>
        <w:t xml:space="preserve"> / </w:t>
      </w:r>
      <w:r w:rsidRPr="00482569">
        <w:rPr>
          <w:b/>
          <w:u w:val="single"/>
        </w:rPr>
        <w:t>BE</w:t>
      </w:r>
      <w:r w:rsidRPr="00482569">
        <w:rPr>
          <w:b/>
        </w:rPr>
        <w:t xml:space="preserve"> TM) F3 = {BE -&gt; AMT, AB -&gt; TME}</w:t>
      </w:r>
    </w:p>
    <w:p w:rsidR="00482569" w:rsidRPr="00482569" w:rsidRDefault="00482569" w:rsidP="00482569">
      <w:pPr>
        <w:pStyle w:val="ListParagraph"/>
        <w:numPr>
          <w:ilvl w:val="1"/>
          <w:numId w:val="20"/>
        </w:numPr>
        <w:rPr>
          <w:b/>
        </w:rPr>
      </w:pPr>
      <w:r w:rsidRPr="00482569">
        <w:rPr>
          <w:b/>
        </w:rPr>
        <w:t>Q32 (</w:t>
      </w:r>
      <w:r w:rsidRPr="00482569">
        <w:rPr>
          <w:b/>
          <w:u w:val="single"/>
        </w:rPr>
        <w:t>D</w:t>
      </w:r>
      <w:r w:rsidRPr="00D11F38">
        <w:rPr>
          <w:b/>
        </w:rPr>
        <w:t xml:space="preserve"> </w:t>
      </w:r>
      <w:r w:rsidRPr="00482569">
        <w:rPr>
          <w:b/>
        </w:rPr>
        <w:t>ZAB) F32 = {D -&gt; ZAB}</w:t>
      </w:r>
    </w:p>
    <w:p w:rsidR="00292C98" w:rsidRPr="009E3EFA" w:rsidRDefault="00292C98" w:rsidP="00B00A7E">
      <w:pPr>
        <w:pStyle w:val="ListParagraph"/>
        <w:numPr>
          <w:ilvl w:val="1"/>
          <w:numId w:val="19"/>
        </w:numPr>
        <w:ind w:left="1440"/>
        <w:rPr>
          <w:b/>
        </w:rPr>
      </w:pPr>
      <w:r>
        <w:rPr>
          <w:b/>
        </w:rPr>
        <w:t>Bổ sung khóa vào các quan hệ</w:t>
      </w:r>
    </w:p>
    <w:p w:rsidR="00292C98" w:rsidRPr="00872F7B" w:rsidRDefault="00292C98" w:rsidP="00292C98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>Q</w:t>
      </w:r>
      <w:r w:rsidR="00D11F38">
        <w:rPr>
          <w:b/>
        </w:rPr>
        <w:t>32</w:t>
      </w:r>
      <w:r>
        <w:rPr>
          <w:b/>
        </w:rPr>
        <w:t xml:space="preserve"> chứ</w:t>
      </w:r>
      <w:r w:rsidR="00D11F38">
        <w:rPr>
          <w:b/>
        </w:rPr>
        <w:t>a khóa AB</w:t>
      </w:r>
      <w:r>
        <w:rPr>
          <w:b/>
        </w:rPr>
        <w:t xml:space="preserve"> củ</w:t>
      </w:r>
      <w:r w:rsidR="00D11F38">
        <w:rPr>
          <w:b/>
        </w:rPr>
        <w:t>a Q3 -&gt; thêm E vào Q32.</w:t>
      </w:r>
    </w:p>
    <w:p w:rsidR="00292C98" w:rsidRDefault="00292C98" w:rsidP="00292C98">
      <w:pPr>
        <w:spacing w:after="0" w:line="240" w:lineRule="auto"/>
        <w:ind w:left="1440"/>
      </w:pPr>
      <w:r>
        <w:t>F</w:t>
      </w:r>
      <w:r w:rsidRPr="00B506FE">
        <w:rPr>
          <w:vertAlign w:val="subscript"/>
        </w:rPr>
        <w:t>0</w:t>
      </w:r>
      <w:r>
        <w:t xml:space="preserve"> = </w:t>
      </w:r>
      <w:proofErr w:type="gramStart"/>
      <w:r>
        <w:t>{  GH</w:t>
      </w:r>
      <w:proofErr w:type="gramEnd"/>
      <w:r>
        <w:t xml:space="preserve"> </w:t>
      </w:r>
      <w:r>
        <w:sym w:font="Wingdings" w:char="F0E0"/>
      </w:r>
      <w:r>
        <w:t xml:space="preserve"> DCMX, CM </w:t>
      </w:r>
      <w:r>
        <w:sym w:font="Wingdings" w:char="F0E0"/>
      </w:r>
      <w:r>
        <w:t xml:space="preserve"> DY, D </w:t>
      </w:r>
      <w:r>
        <w:sym w:font="Wingdings" w:char="F0E0"/>
      </w:r>
      <w:r>
        <w:t xml:space="preserve"> ABZME, AB </w:t>
      </w:r>
      <w:r>
        <w:sym w:font="Wingdings" w:char="F0E0"/>
      </w:r>
      <w:r>
        <w:t xml:space="preserve"> MTE, BE </w:t>
      </w:r>
      <w:r>
        <w:sym w:font="Wingdings" w:char="F0E0"/>
      </w:r>
      <w:r>
        <w:t xml:space="preserve"> AMT }</w:t>
      </w:r>
    </w:p>
    <w:p w:rsidR="00292C98" w:rsidRDefault="00292C98" w:rsidP="00292C98">
      <w:pPr>
        <w:spacing w:after="0" w:line="240" w:lineRule="auto"/>
        <w:ind w:left="1800"/>
      </w:pPr>
    </w:p>
    <w:p w:rsidR="00292C98" w:rsidRDefault="00292C98" w:rsidP="00292C98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r>
        <w:rPr>
          <w:b/>
        </w:rPr>
        <w:t xml:space="preserve">Các quan hệ sau khi thêm các thuộc tính: </w:t>
      </w:r>
    </w:p>
    <w:p w:rsidR="00D11F38" w:rsidRPr="00482569" w:rsidRDefault="00D11F38" w:rsidP="00D11F38">
      <w:pPr>
        <w:pStyle w:val="ListParagraph"/>
        <w:numPr>
          <w:ilvl w:val="1"/>
          <w:numId w:val="5"/>
        </w:numPr>
        <w:rPr>
          <w:b/>
        </w:rPr>
      </w:pPr>
      <w:r w:rsidRPr="00482569">
        <w:rPr>
          <w:b/>
        </w:rPr>
        <w:t>Q1 (</w:t>
      </w:r>
      <w:r w:rsidRPr="00482569">
        <w:rPr>
          <w:b/>
          <w:u w:val="single"/>
        </w:rPr>
        <w:t>GH</w:t>
      </w:r>
      <w:r w:rsidRPr="00482569">
        <w:rPr>
          <w:b/>
        </w:rPr>
        <w:t xml:space="preserve">  XCD) F1 = {GH -&gt; XCD}</w:t>
      </w:r>
    </w:p>
    <w:p w:rsidR="00D11F38" w:rsidRPr="00482569" w:rsidRDefault="00D11F38" w:rsidP="00D11F38">
      <w:pPr>
        <w:pStyle w:val="ListParagraph"/>
        <w:numPr>
          <w:ilvl w:val="1"/>
          <w:numId w:val="5"/>
        </w:numPr>
        <w:rPr>
          <w:b/>
        </w:rPr>
      </w:pPr>
      <w:r w:rsidRPr="00482569">
        <w:rPr>
          <w:b/>
        </w:rPr>
        <w:t>Q2 (</w:t>
      </w:r>
      <w:r w:rsidRPr="00482569">
        <w:rPr>
          <w:b/>
          <w:u w:val="single"/>
        </w:rPr>
        <w:t>CM</w:t>
      </w:r>
      <w:r w:rsidRPr="00482569">
        <w:rPr>
          <w:b/>
        </w:rPr>
        <w:t xml:space="preserve"> YD) F2 = {CM -&gt; DY, D -&gt; M}</w:t>
      </w:r>
    </w:p>
    <w:p w:rsidR="00D11F38" w:rsidRPr="00482569" w:rsidRDefault="00D11F38" w:rsidP="00D11F38">
      <w:pPr>
        <w:pStyle w:val="ListParagraph"/>
        <w:numPr>
          <w:ilvl w:val="1"/>
          <w:numId w:val="5"/>
        </w:numPr>
        <w:rPr>
          <w:b/>
        </w:rPr>
      </w:pPr>
      <w:r w:rsidRPr="00482569">
        <w:rPr>
          <w:b/>
        </w:rPr>
        <w:lastRenderedPageBreak/>
        <w:t>Q3 (</w:t>
      </w:r>
      <w:r w:rsidRPr="00482569">
        <w:rPr>
          <w:b/>
          <w:u w:val="single"/>
        </w:rPr>
        <w:t>AB</w:t>
      </w:r>
      <w:r w:rsidRPr="00482569">
        <w:rPr>
          <w:b/>
        </w:rPr>
        <w:t xml:space="preserve"> / </w:t>
      </w:r>
      <w:r w:rsidRPr="00482569">
        <w:rPr>
          <w:b/>
          <w:u w:val="single"/>
        </w:rPr>
        <w:t>BE</w:t>
      </w:r>
      <w:r w:rsidRPr="00482569">
        <w:rPr>
          <w:b/>
        </w:rPr>
        <w:t xml:space="preserve"> TM) F3 = {BE -&gt; AMT, AB -&gt; TME}</w:t>
      </w:r>
    </w:p>
    <w:p w:rsidR="00D11F38" w:rsidRPr="00482569" w:rsidRDefault="00D11F38" w:rsidP="00D11F38">
      <w:pPr>
        <w:pStyle w:val="ListParagraph"/>
        <w:numPr>
          <w:ilvl w:val="1"/>
          <w:numId w:val="5"/>
        </w:numPr>
        <w:rPr>
          <w:b/>
        </w:rPr>
      </w:pPr>
      <w:r w:rsidRPr="00482569">
        <w:rPr>
          <w:b/>
        </w:rPr>
        <w:t>Q32 (</w:t>
      </w:r>
      <w:r w:rsidRPr="00482569">
        <w:rPr>
          <w:b/>
          <w:u w:val="single"/>
        </w:rPr>
        <w:t>D</w:t>
      </w:r>
      <w:r w:rsidRPr="00D11F38">
        <w:rPr>
          <w:b/>
        </w:rPr>
        <w:t xml:space="preserve"> </w:t>
      </w:r>
      <w:r w:rsidRPr="00482569">
        <w:rPr>
          <w:b/>
        </w:rPr>
        <w:t>ZAB</w:t>
      </w:r>
      <w:r w:rsidRPr="00D11F38">
        <w:rPr>
          <w:b/>
          <w:color w:val="FF0000"/>
        </w:rPr>
        <w:t>E</w:t>
      </w:r>
      <w:r w:rsidRPr="00482569">
        <w:rPr>
          <w:b/>
        </w:rPr>
        <w:t>) F32 = {D -&gt; ZAB</w:t>
      </w:r>
      <w:r>
        <w:rPr>
          <w:b/>
        </w:rPr>
        <w:t>E, AB -&gt; E, BE -&gt; A</w:t>
      </w:r>
      <w:r w:rsidRPr="00482569">
        <w:rPr>
          <w:b/>
        </w:rPr>
        <w:t>}</w:t>
      </w:r>
      <w:r>
        <w:rPr>
          <w:b/>
        </w:rPr>
        <w:t xml:space="preserve"> -&gt; KHÓA KHÔNG ĐỔI</w:t>
      </w:r>
    </w:p>
    <w:p w:rsidR="00292C98" w:rsidRPr="00872F7B" w:rsidRDefault="00292C98" w:rsidP="00292C98">
      <w:pPr>
        <w:pStyle w:val="ListParagraph"/>
        <w:widowControl w:val="0"/>
        <w:spacing w:after="0" w:line="240" w:lineRule="auto"/>
        <w:ind w:left="2520"/>
        <w:rPr>
          <w:b/>
        </w:rPr>
      </w:pPr>
    </w:p>
    <w:p w:rsidR="00292C98" w:rsidRPr="00B80C1D" w:rsidRDefault="00292C98" w:rsidP="00292C98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>B2: Tạo nút và quan hệ nút</w:t>
      </w:r>
    </w:p>
    <w:p w:rsidR="00292C98" w:rsidRPr="008F6FEC" w:rsidRDefault="00AD7B41" w:rsidP="00292C98">
      <w:pPr>
        <w:jc w:val="center"/>
      </w:pPr>
      <w:r>
        <w:object w:dxaOrig="13656" w:dyaOrig="6021">
          <v:shape id="_x0000_i1032" type="#_x0000_t75" style="width:310.5pt;height:137.25pt" o:ole="">
            <v:imagedata r:id="rId24" o:title=""/>
          </v:shape>
          <o:OLEObject Type="Embed" ProgID="Visio.Drawing.11" ShapeID="_x0000_i1032" DrawAspect="Content" ObjectID="_1382722846" r:id="rId25"/>
        </w:object>
      </w:r>
    </w:p>
    <w:p w:rsidR="00292C98" w:rsidRPr="00B80C1D" w:rsidRDefault="00292C98" w:rsidP="00292C98">
      <w:pPr>
        <w:ind w:left="720"/>
        <w:rPr>
          <w:b/>
          <w:color w:val="00B050"/>
        </w:rPr>
      </w:pPr>
      <w:r w:rsidRPr="00B80C1D">
        <w:rPr>
          <w:b/>
          <w:color w:val="00B050"/>
        </w:rPr>
        <w:t>B3: Tạo nút bản lề và quan hệ nút bản lề</w:t>
      </w:r>
    </w:p>
    <w:p w:rsidR="00292C98" w:rsidRDefault="00292C98" w:rsidP="00292C98">
      <w:pPr>
        <w:ind w:left="1080"/>
        <w:rPr>
          <w:b/>
        </w:rPr>
      </w:pPr>
      <w:r>
        <w:rPr>
          <w:b/>
        </w:rPr>
        <w:t xml:space="preserve">Các tập thuộc tính </w:t>
      </w:r>
      <w:proofErr w:type="gramStart"/>
      <w:r>
        <w:rPr>
          <w:b/>
        </w:rPr>
        <w:t>chung</w:t>
      </w:r>
      <w:proofErr w:type="gramEnd"/>
      <w:r>
        <w:rPr>
          <w:b/>
        </w:rPr>
        <w:t xml:space="preserve"> của các cặp quan hệ:</w:t>
      </w:r>
    </w:p>
    <w:p w:rsidR="00AD7B41" w:rsidRPr="00AD7B41" w:rsidRDefault="00292C98" w:rsidP="00AD7B41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và Q2: </w:t>
      </w:r>
      <w:r w:rsidR="00AD7B41">
        <w:rPr>
          <w:b/>
        </w:rPr>
        <w:t xml:space="preserve">CD -&gt; </w:t>
      </w:r>
      <w:r w:rsidR="00AD7B41" w:rsidRPr="00BD26F8">
        <w:rPr>
          <w:b/>
          <w:color w:val="FF0000"/>
        </w:rPr>
        <w:t>nút bản lề</w:t>
      </w:r>
    </w:p>
    <w:p w:rsidR="00292C98" w:rsidRDefault="00292C98" w:rsidP="00292C9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và Q3: </w:t>
      </w:r>
      <w:r w:rsidR="00AD7B41">
        <w:rPr>
          <w:b/>
        </w:rPr>
        <w:t>rỗng</w:t>
      </w:r>
    </w:p>
    <w:p w:rsidR="00292C98" w:rsidRDefault="00292C98" w:rsidP="00292C9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1 và Q</w:t>
      </w:r>
      <w:r w:rsidR="00AD7B41">
        <w:rPr>
          <w:b/>
        </w:rPr>
        <w:t>32</w:t>
      </w:r>
      <w:r>
        <w:rPr>
          <w:b/>
        </w:rPr>
        <w:t xml:space="preserve">: </w:t>
      </w:r>
      <w:r w:rsidR="00AD7B41">
        <w:rPr>
          <w:b/>
        </w:rPr>
        <w:t>D</w:t>
      </w:r>
      <w:r>
        <w:rPr>
          <w:b/>
        </w:rPr>
        <w:t xml:space="preserve"> -&gt; khóa củ</w:t>
      </w:r>
      <w:r w:rsidR="00AD7B41">
        <w:rPr>
          <w:b/>
        </w:rPr>
        <w:t>a Q32</w:t>
      </w:r>
    </w:p>
    <w:p w:rsidR="00292C98" w:rsidRDefault="00292C98" w:rsidP="00292C9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và Q3: </w:t>
      </w:r>
      <w:r w:rsidR="00AD7B41">
        <w:rPr>
          <w:b/>
        </w:rPr>
        <w:t xml:space="preserve">M -&gt; </w:t>
      </w:r>
      <w:r w:rsidR="00AD7B41" w:rsidRPr="00BD26F8">
        <w:rPr>
          <w:b/>
          <w:color w:val="FF0000"/>
        </w:rPr>
        <w:t>nút bản lề</w:t>
      </w:r>
    </w:p>
    <w:p w:rsidR="00292C98" w:rsidRDefault="00292C98" w:rsidP="00292C9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2 và Q</w:t>
      </w:r>
      <w:r w:rsidR="00AD7B41">
        <w:rPr>
          <w:b/>
        </w:rPr>
        <w:t>32</w:t>
      </w:r>
      <w:r>
        <w:rPr>
          <w:b/>
        </w:rPr>
        <w:t xml:space="preserve">: </w:t>
      </w:r>
      <w:r w:rsidR="00AD7B41">
        <w:rPr>
          <w:b/>
        </w:rPr>
        <w:t>D -&gt; khóa của Q32</w:t>
      </w:r>
    </w:p>
    <w:p w:rsidR="00292C98" w:rsidRDefault="00292C98" w:rsidP="00292C98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>Q3 và Q</w:t>
      </w:r>
      <w:r w:rsidR="00AD7B41">
        <w:rPr>
          <w:b/>
        </w:rPr>
        <w:t>32</w:t>
      </w:r>
      <w:r>
        <w:rPr>
          <w:b/>
        </w:rPr>
        <w:t xml:space="preserve">: </w:t>
      </w:r>
      <w:r w:rsidR="00AD7B41">
        <w:rPr>
          <w:b/>
        </w:rPr>
        <w:t>A, B, E -&gt; khóa của Q3</w:t>
      </w:r>
    </w:p>
    <w:p w:rsidR="00292C98" w:rsidRDefault="00292C98" w:rsidP="00292C98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Tạo một nút bản lề với quan hệ Q5(</w:t>
      </w:r>
      <w:r w:rsidR="005236C3">
        <w:rPr>
          <w:b/>
          <w:u w:val="single"/>
        </w:rPr>
        <w:t>CD</w:t>
      </w:r>
      <w:r>
        <w:rPr>
          <w:b/>
        </w:rPr>
        <w:t>)</w:t>
      </w:r>
      <w:r w:rsidR="005236C3">
        <w:rPr>
          <w:b/>
        </w:rPr>
        <w:t xml:space="preserve"> và Q6(</w:t>
      </w:r>
      <w:r w:rsidR="005236C3" w:rsidRPr="005236C3">
        <w:rPr>
          <w:b/>
          <w:u w:val="single"/>
        </w:rPr>
        <w:t>M</w:t>
      </w:r>
      <w:r w:rsidR="005236C3">
        <w:rPr>
          <w:b/>
        </w:rPr>
        <w:t>)</w:t>
      </w:r>
    </w:p>
    <w:p w:rsidR="00292C98" w:rsidRDefault="00292C98" w:rsidP="00292C98">
      <w:pPr>
        <w:ind w:left="720"/>
        <w:rPr>
          <w:b/>
          <w:color w:val="00B050"/>
        </w:rPr>
      </w:pPr>
      <w:r w:rsidRPr="00BD26F8">
        <w:rPr>
          <w:b/>
          <w:color w:val="00B050"/>
        </w:rPr>
        <w:t>B4: Tạo cung</w:t>
      </w:r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292C98" w:rsidTr="006F4E6D">
        <w:tc>
          <w:tcPr>
            <w:tcW w:w="1416" w:type="dxa"/>
          </w:tcPr>
          <w:p w:rsidR="00292C98" w:rsidRDefault="00292C98" w:rsidP="006F4E6D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292C98" w:rsidRPr="009837FA" w:rsidRDefault="00292C98" w:rsidP="006F4E6D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292C98" w:rsidRPr="009837FA" w:rsidRDefault="00292C98" w:rsidP="006F4E6D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292C98" w:rsidRPr="009837FA" w:rsidRDefault="00292C98" w:rsidP="006F4E6D">
            <w:pPr>
              <w:jc w:val="center"/>
              <w:rPr>
                <w:b/>
              </w:rPr>
            </w:pPr>
            <w:r w:rsidRPr="009837FA">
              <w:rPr>
                <w:b/>
              </w:rPr>
              <w:t>PTH Thừa (Qi)</w:t>
            </w:r>
          </w:p>
        </w:tc>
        <w:tc>
          <w:tcPr>
            <w:tcW w:w="1416" w:type="dxa"/>
          </w:tcPr>
          <w:p w:rsidR="00292C98" w:rsidRPr="009837FA" w:rsidRDefault="00292C98" w:rsidP="006F4E6D">
            <w:pPr>
              <w:jc w:val="center"/>
              <w:rPr>
                <w:b/>
              </w:rPr>
            </w:pPr>
            <w:r w:rsidRPr="009837FA">
              <w:rPr>
                <w:b/>
              </w:rPr>
              <w:t>Lồng khóa</w:t>
            </w:r>
          </w:p>
          <w:p w:rsidR="00292C98" w:rsidRPr="009837FA" w:rsidRDefault="00292C98" w:rsidP="006F4E6D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292C98" w:rsidRPr="009837FA" w:rsidRDefault="00292C98" w:rsidP="006F4E6D">
            <w:pPr>
              <w:jc w:val="center"/>
              <w:rPr>
                <w:b/>
              </w:rPr>
            </w:pPr>
            <w:r w:rsidRPr="009837FA">
              <w:rPr>
                <w:b/>
              </w:rPr>
              <w:t>LK thừa</w:t>
            </w:r>
          </w:p>
          <w:p w:rsidR="00292C98" w:rsidRPr="009837FA" w:rsidRDefault="00292C98" w:rsidP="006F4E6D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1416" w:type="dxa"/>
          </w:tcPr>
          <w:p w:rsidR="00292C98" w:rsidRPr="009837FA" w:rsidRDefault="00292C98" w:rsidP="006F4E6D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Cung </w:t>
            </w:r>
          </w:p>
          <w:p w:rsidR="00292C98" w:rsidRPr="009837FA" w:rsidRDefault="00292C98" w:rsidP="006F4E6D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</w:tr>
      <w:tr w:rsidR="00292C98" w:rsidTr="006F4E6D">
        <w:tc>
          <w:tcPr>
            <w:tcW w:w="1416" w:type="dxa"/>
          </w:tcPr>
          <w:p w:rsidR="00292C98" w:rsidRPr="00DB10CD" w:rsidRDefault="00292C98" w:rsidP="006F4E6D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292C98" w:rsidRPr="00DB10CD" w:rsidRDefault="00857292" w:rsidP="006F4E6D">
            <w:pPr>
              <w:rPr>
                <w:b/>
              </w:rPr>
            </w:pPr>
            <w:r>
              <w:rPr>
                <w:b/>
              </w:rPr>
              <w:t>Q32, Q5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rFonts w:cstheme="minorHAnsi"/>
                <w:b/>
              </w:rPr>
              <w:t>Q32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292C98" w:rsidTr="006F4E6D">
        <w:tc>
          <w:tcPr>
            <w:tcW w:w="1416" w:type="dxa"/>
          </w:tcPr>
          <w:p w:rsidR="00292C98" w:rsidRPr="00DB10CD" w:rsidRDefault="00292C98" w:rsidP="006F4E6D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292C98" w:rsidRPr="00DB10CD" w:rsidRDefault="00857292" w:rsidP="006F4E6D">
            <w:pPr>
              <w:rPr>
                <w:b/>
              </w:rPr>
            </w:pPr>
            <w:r>
              <w:rPr>
                <w:b/>
              </w:rPr>
              <w:t>Q32, Q5, Q6</w:t>
            </w:r>
          </w:p>
        </w:tc>
        <w:tc>
          <w:tcPr>
            <w:tcW w:w="1416" w:type="dxa"/>
          </w:tcPr>
          <w:p w:rsidR="00292C98" w:rsidRPr="00DB10CD" w:rsidRDefault="00857292" w:rsidP="006F4E6D">
            <w:pPr>
              <w:rPr>
                <w:b/>
              </w:rPr>
            </w:pPr>
            <w:r>
              <w:rPr>
                <w:b/>
              </w:rPr>
              <w:t>Q32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b/>
              </w:rPr>
              <w:t>Q6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3A52E4">
            <w:pPr>
              <w:rPr>
                <w:b/>
              </w:rPr>
            </w:pPr>
            <w:r>
              <w:rPr>
                <w:b/>
              </w:rPr>
              <w:t>Q5, Q6</w:t>
            </w:r>
          </w:p>
        </w:tc>
      </w:tr>
      <w:tr w:rsidR="00292C98" w:rsidTr="006F4E6D">
        <w:tc>
          <w:tcPr>
            <w:tcW w:w="1416" w:type="dxa"/>
          </w:tcPr>
          <w:p w:rsidR="00292C98" w:rsidRPr="00DB10CD" w:rsidRDefault="00292C98" w:rsidP="006F4E6D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292C98" w:rsidRPr="00DB10CD" w:rsidRDefault="00857292" w:rsidP="006F4E6D">
            <w:pPr>
              <w:rPr>
                <w:b/>
              </w:rPr>
            </w:pPr>
            <w:r>
              <w:rPr>
                <w:b/>
              </w:rPr>
              <w:t>Q6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b/>
              </w:rPr>
              <w:t>Q6</w:t>
            </w:r>
          </w:p>
        </w:tc>
      </w:tr>
      <w:tr w:rsidR="00292C98" w:rsidTr="006F4E6D">
        <w:tc>
          <w:tcPr>
            <w:tcW w:w="1416" w:type="dxa"/>
          </w:tcPr>
          <w:p w:rsidR="00292C98" w:rsidRPr="00DB10CD" w:rsidRDefault="00BB2834" w:rsidP="006F4E6D">
            <w:pPr>
              <w:rPr>
                <w:b/>
              </w:rPr>
            </w:pPr>
            <w:r>
              <w:rPr>
                <w:b/>
              </w:rPr>
              <w:t>Q32</w:t>
            </w:r>
          </w:p>
        </w:tc>
        <w:tc>
          <w:tcPr>
            <w:tcW w:w="1416" w:type="dxa"/>
          </w:tcPr>
          <w:p w:rsidR="00292C98" w:rsidRPr="00DB10CD" w:rsidRDefault="00857292" w:rsidP="006F4E6D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6F4E6D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292C98" w:rsidTr="006F4E6D">
        <w:tc>
          <w:tcPr>
            <w:tcW w:w="1416" w:type="dxa"/>
          </w:tcPr>
          <w:p w:rsidR="00292C98" w:rsidRPr="00DB10CD" w:rsidRDefault="00292C98" w:rsidP="003A52E4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292C98" w:rsidRPr="00DB10CD" w:rsidRDefault="00857292" w:rsidP="003A52E4">
            <w:pPr>
              <w:rPr>
                <w:b/>
              </w:rPr>
            </w:pPr>
            <w:r>
              <w:rPr>
                <w:b/>
              </w:rPr>
              <w:t>Q32</w:t>
            </w:r>
          </w:p>
        </w:tc>
        <w:tc>
          <w:tcPr>
            <w:tcW w:w="1416" w:type="dxa"/>
          </w:tcPr>
          <w:p w:rsidR="00292C98" w:rsidRPr="00DB10CD" w:rsidRDefault="003A52E4" w:rsidP="003A52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3A52E4">
            <w:pPr>
              <w:rPr>
                <w:b/>
              </w:rPr>
            </w:pPr>
            <w:r>
              <w:rPr>
                <w:b/>
              </w:rPr>
              <w:t>Q32</w:t>
            </w:r>
          </w:p>
        </w:tc>
        <w:tc>
          <w:tcPr>
            <w:tcW w:w="1416" w:type="dxa"/>
          </w:tcPr>
          <w:p w:rsidR="00292C98" w:rsidRPr="00DB10CD" w:rsidRDefault="003A52E4" w:rsidP="003A52E4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292C98" w:rsidRPr="00DB10CD" w:rsidRDefault="003A52E4" w:rsidP="003A52E4">
            <w:pPr>
              <w:rPr>
                <w:b/>
              </w:rPr>
            </w:pPr>
            <w:r>
              <w:rPr>
                <w:b/>
              </w:rPr>
              <w:t>Q32</w:t>
            </w:r>
          </w:p>
        </w:tc>
      </w:tr>
      <w:tr w:rsidR="00BB2834" w:rsidTr="006F4E6D">
        <w:tc>
          <w:tcPr>
            <w:tcW w:w="1416" w:type="dxa"/>
          </w:tcPr>
          <w:p w:rsidR="00BB2834" w:rsidRPr="00DB10CD" w:rsidRDefault="00BB2834" w:rsidP="006F4E6D">
            <w:pPr>
              <w:rPr>
                <w:b/>
              </w:rPr>
            </w:pPr>
            <w:r>
              <w:rPr>
                <w:b/>
              </w:rPr>
              <w:t>Q6</w:t>
            </w:r>
          </w:p>
        </w:tc>
        <w:tc>
          <w:tcPr>
            <w:tcW w:w="1416" w:type="dxa"/>
          </w:tcPr>
          <w:p w:rsidR="00BB2834" w:rsidRDefault="00857292" w:rsidP="006F4E6D">
            <w:pPr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B2834" w:rsidRDefault="00857292" w:rsidP="006F4E6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B2834" w:rsidRDefault="00857292" w:rsidP="006F4E6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B2834" w:rsidRDefault="00857292" w:rsidP="006F4E6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B2834" w:rsidRDefault="00857292" w:rsidP="006F4E6D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292C98" w:rsidRDefault="00292C98" w:rsidP="00292C98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Các quan hệ cung:</w:t>
      </w:r>
    </w:p>
    <w:p w:rsidR="00292C98" w:rsidRDefault="00292C98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15: Q1_Q5 (</w:t>
      </w:r>
      <w:r w:rsidR="00D026E6">
        <w:rPr>
          <w:b/>
          <w:u w:val="single"/>
        </w:rPr>
        <w:t>GH</w:t>
      </w:r>
      <w:r w:rsidR="00D026E6">
        <w:rPr>
          <w:b/>
        </w:rPr>
        <w:t xml:space="preserve"> CD</w:t>
      </w:r>
      <w:r>
        <w:rPr>
          <w:b/>
        </w:rPr>
        <w:t>)</w:t>
      </w:r>
    </w:p>
    <w:p w:rsidR="00292C98" w:rsidRDefault="00292C98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2</w:t>
      </w:r>
      <w:r w:rsidR="00D026E6">
        <w:rPr>
          <w:b/>
        </w:rPr>
        <w:t>5</w:t>
      </w:r>
      <w:r>
        <w:rPr>
          <w:b/>
        </w:rPr>
        <w:t>: Q2_Q</w:t>
      </w:r>
      <w:r w:rsidR="00D026E6">
        <w:rPr>
          <w:b/>
        </w:rPr>
        <w:t>5</w:t>
      </w:r>
      <w:r>
        <w:rPr>
          <w:b/>
        </w:rPr>
        <w:t xml:space="preserve"> (</w:t>
      </w:r>
      <w:r w:rsidR="00D026E6" w:rsidRPr="00FC6057">
        <w:rPr>
          <w:b/>
          <w:u w:val="single"/>
        </w:rPr>
        <w:t>CM</w:t>
      </w:r>
      <w:r w:rsidR="00D026E6">
        <w:rPr>
          <w:b/>
        </w:rPr>
        <w:t xml:space="preserve"> D</w:t>
      </w:r>
      <w:r>
        <w:rPr>
          <w:b/>
        </w:rPr>
        <w:t>)</w:t>
      </w:r>
    </w:p>
    <w:p w:rsidR="00292C98" w:rsidRDefault="00292C98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Cung </w:t>
      </w:r>
      <w:r w:rsidR="00FC6057">
        <w:rPr>
          <w:b/>
        </w:rPr>
        <w:t>26</w:t>
      </w:r>
      <w:r>
        <w:rPr>
          <w:b/>
        </w:rPr>
        <w:t>: Q</w:t>
      </w:r>
      <w:r w:rsidR="00FC6057">
        <w:rPr>
          <w:b/>
        </w:rPr>
        <w:t>2</w:t>
      </w:r>
      <w:r>
        <w:rPr>
          <w:b/>
        </w:rPr>
        <w:t>_Q</w:t>
      </w:r>
      <w:r w:rsidR="00FC6057">
        <w:rPr>
          <w:b/>
        </w:rPr>
        <w:t>6</w:t>
      </w:r>
      <w:r>
        <w:rPr>
          <w:b/>
        </w:rPr>
        <w:t xml:space="preserve"> (</w:t>
      </w:r>
      <w:r w:rsidR="00FC6057">
        <w:rPr>
          <w:b/>
          <w:u w:val="single"/>
        </w:rPr>
        <w:t>C</w:t>
      </w:r>
      <w:r>
        <w:rPr>
          <w:b/>
          <w:u w:val="single"/>
        </w:rPr>
        <w:t>M</w:t>
      </w:r>
      <w:r>
        <w:rPr>
          <w:b/>
        </w:rPr>
        <w:t>)</w:t>
      </w:r>
    </w:p>
    <w:p w:rsidR="00292C98" w:rsidRDefault="00292C98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Cung </w:t>
      </w:r>
      <w:r w:rsidR="00FC6057">
        <w:rPr>
          <w:b/>
        </w:rPr>
        <w:t>36</w:t>
      </w:r>
      <w:r>
        <w:rPr>
          <w:b/>
        </w:rPr>
        <w:t>: Q3_Q</w:t>
      </w:r>
      <w:r w:rsidR="00FC6057">
        <w:rPr>
          <w:b/>
        </w:rPr>
        <w:t>6</w:t>
      </w:r>
      <w:r>
        <w:rPr>
          <w:b/>
        </w:rPr>
        <w:t xml:space="preserve"> (</w:t>
      </w:r>
      <w:r w:rsidR="00FC6057">
        <w:rPr>
          <w:b/>
          <w:u w:val="single"/>
        </w:rPr>
        <w:t>AB</w:t>
      </w:r>
      <w:r w:rsidR="00FC6057">
        <w:rPr>
          <w:b/>
        </w:rPr>
        <w:t xml:space="preserve"> /</w:t>
      </w:r>
      <w:r w:rsidR="00FC6057" w:rsidRPr="00FC6057">
        <w:rPr>
          <w:b/>
          <w:u w:val="single"/>
        </w:rPr>
        <w:t>BE</w:t>
      </w:r>
      <w:r w:rsidR="00FC6057">
        <w:rPr>
          <w:b/>
        </w:rPr>
        <w:t xml:space="preserve"> M</w:t>
      </w:r>
      <w:r>
        <w:rPr>
          <w:b/>
        </w:rPr>
        <w:t>)</w:t>
      </w:r>
    </w:p>
    <w:p w:rsidR="00292C98" w:rsidRDefault="00292C98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Cung </w:t>
      </w:r>
      <w:r w:rsidR="00FC6057">
        <w:rPr>
          <w:b/>
        </w:rPr>
        <w:t>32_3</w:t>
      </w:r>
      <w:r>
        <w:rPr>
          <w:b/>
        </w:rPr>
        <w:t>: Q</w:t>
      </w:r>
      <w:r w:rsidR="00FC6057">
        <w:rPr>
          <w:b/>
        </w:rPr>
        <w:t>32</w:t>
      </w:r>
      <w:r>
        <w:rPr>
          <w:b/>
        </w:rPr>
        <w:t>_Q</w:t>
      </w:r>
      <w:r w:rsidR="00FC6057">
        <w:rPr>
          <w:b/>
        </w:rPr>
        <w:t>3</w:t>
      </w:r>
      <w:r>
        <w:rPr>
          <w:b/>
        </w:rPr>
        <w:t xml:space="preserve"> (</w:t>
      </w:r>
      <w:r w:rsidR="00FC6057">
        <w:rPr>
          <w:b/>
          <w:u w:val="single"/>
        </w:rPr>
        <w:t>D</w:t>
      </w:r>
      <w:r w:rsidR="00FC6057">
        <w:rPr>
          <w:b/>
        </w:rPr>
        <w:t xml:space="preserve"> AB/ </w:t>
      </w:r>
      <w:r w:rsidR="00FC6057" w:rsidRPr="00FC6057">
        <w:rPr>
          <w:b/>
          <w:u w:val="single"/>
        </w:rPr>
        <w:t>D</w:t>
      </w:r>
      <w:r w:rsidR="00FC6057">
        <w:rPr>
          <w:b/>
        </w:rPr>
        <w:t xml:space="preserve"> BE</w:t>
      </w:r>
      <w:r>
        <w:rPr>
          <w:b/>
        </w:rPr>
        <w:t>)</w:t>
      </w:r>
    </w:p>
    <w:p w:rsidR="00FC6057" w:rsidRDefault="00FC6057" w:rsidP="00292C98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>Cung 5_32: Q5_Q32 (</w:t>
      </w:r>
      <w:r w:rsidRPr="00FC6057">
        <w:rPr>
          <w:b/>
          <w:u w:val="single"/>
        </w:rPr>
        <w:t>CD</w:t>
      </w:r>
      <w:r>
        <w:rPr>
          <w:b/>
        </w:rPr>
        <w:t>)</w:t>
      </w:r>
    </w:p>
    <w:p w:rsidR="00292C98" w:rsidRDefault="00292C98" w:rsidP="00292C98">
      <w:pPr>
        <w:ind w:left="1080"/>
        <w:jc w:val="center"/>
      </w:pPr>
    </w:p>
    <w:p w:rsidR="00292C98" w:rsidRDefault="00EB78B9" w:rsidP="00292C98">
      <w:pPr>
        <w:ind w:left="1080"/>
        <w:jc w:val="center"/>
      </w:pPr>
      <w:r>
        <w:object w:dxaOrig="14295" w:dyaOrig="6085">
          <v:shape id="_x0000_i1033" type="#_x0000_t75" style="width:301.5pt;height:128.25pt" o:ole="">
            <v:imagedata r:id="rId26" o:title=""/>
          </v:shape>
          <o:OLEObject Type="Embed" ProgID="Visio.Drawing.11" ShapeID="_x0000_i1033" DrawAspect="Content" ObjectID="_1382722847" r:id="rId27"/>
        </w:object>
      </w:r>
    </w:p>
    <w:p w:rsidR="00292C98" w:rsidRDefault="00292C98" w:rsidP="00292C98">
      <w:pPr>
        <w:ind w:left="720"/>
        <w:rPr>
          <w:b/>
          <w:color w:val="00B050"/>
        </w:rPr>
      </w:pPr>
      <w:r w:rsidRPr="00E322FB">
        <w:rPr>
          <w:b/>
          <w:color w:val="00B050"/>
        </w:rPr>
        <w:t>B5: Hủy những nút bản lề thừa</w:t>
      </w:r>
    </w:p>
    <w:p w:rsidR="00292C98" w:rsidRDefault="00292C98" w:rsidP="00292C98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có nút bản lề nào thỏa điều kiện</w:t>
      </w:r>
      <w:r>
        <w:rPr>
          <w:b/>
          <w:color w:val="A6A6A6" w:themeColor="background1" w:themeShade="A6"/>
        </w:rPr>
        <w:t>.</w:t>
      </w:r>
    </w:p>
    <w:p w:rsidR="00292C98" w:rsidRDefault="00292C98" w:rsidP="00292C98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6: Mịn hóa</w:t>
      </w:r>
    </w:p>
    <w:p w:rsid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 xml:space="preserve">Trong Q1, loại bỏ thuộc tính </w:t>
      </w:r>
      <w:r w:rsidR="00EB78B9">
        <w:rPr>
          <w:b/>
        </w:rPr>
        <w:t>CD</w:t>
      </w:r>
    </w:p>
    <w:p w:rsidR="003021AA" w:rsidRDefault="003021AA" w:rsidP="00292C9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2, loại bỏ thuộc tính D</w:t>
      </w:r>
    </w:p>
    <w:p w:rsidR="00292C98" w:rsidRDefault="00292C98" w:rsidP="00292C9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3</w:t>
      </w:r>
      <w:r w:rsidR="00AA6362">
        <w:rPr>
          <w:b/>
        </w:rPr>
        <w:t>2</w:t>
      </w:r>
      <w:r>
        <w:rPr>
          <w:b/>
        </w:rPr>
        <w:t>, loại bỏ thuộ</w:t>
      </w:r>
      <w:r w:rsidR="007C02CD">
        <w:rPr>
          <w:b/>
        </w:rPr>
        <w:t>c tính AB hoặc BE</w:t>
      </w:r>
    </w:p>
    <w:p w:rsidR="003021AA" w:rsidRDefault="003021AA" w:rsidP="00292C98">
      <w:pPr>
        <w:pStyle w:val="ListParagraph"/>
        <w:numPr>
          <w:ilvl w:val="1"/>
          <w:numId w:val="5"/>
        </w:numPr>
        <w:ind w:left="1440"/>
        <w:rPr>
          <w:b/>
        </w:rPr>
      </w:pPr>
      <w:r>
        <w:rPr>
          <w:b/>
        </w:rPr>
        <w:t>Trong Q3, loại bỏ thuộc tính M</w:t>
      </w:r>
    </w:p>
    <w:p w:rsidR="00292C98" w:rsidRPr="009041F1" w:rsidRDefault="00292C98" w:rsidP="00292C98">
      <w:pPr>
        <w:ind w:left="720"/>
        <w:rPr>
          <w:b/>
          <w:color w:val="00B050"/>
        </w:rPr>
      </w:pPr>
      <w:r w:rsidRPr="009041F1">
        <w:rPr>
          <w:b/>
          <w:color w:val="00B050"/>
        </w:rPr>
        <w:t>B7: Tạo cung vô hướng</w:t>
      </w:r>
    </w:p>
    <w:p w:rsidR="00292C98" w:rsidRDefault="00292C98" w:rsidP="00292C98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r w:rsidRPr="009041F1">
        <w:rPr>
          <w:b/>
          <w:color w:val="A6A6A6" w:themeColor="background1" w:themeShade="A6"/>
        </w:rPr>
        <w:t>Không tạo được cung vô hướng nào cả.</w:t>
      </w:r>
    </w:p>
    <w:p w:rsidR="00292C98" w:rsidRDefault="00292C98" w:rsidP="00292C98">
      <w:pPr>
        <w:pStyle w:val="ListParagraph"/>
        <w:ind w:left="1800"/>
        <w:rPr>
          <w:b/>
          <w:color w:val="A6A6A6" w:themeColor="background1" w:themeShade="A6"/>
        </w:rPr>
      </w:pPr>
    </w:p>
    <w:p w:rsidR="00292C98" w:rsidRDefault="00292C98" w:rsidP="00292C98">
      <w:pPr>
        <w:pStyle w:val="ListParagraph"/>
        <w:numPr>
          <w:ilvl w:val="0"/>
          <w:numId w:val="5"/>
        </w:numPr>
        <w:rPr>
          <w:b/>
          <w:color w:val="FF0000"/>
        </w:rPr>
      </w:pPr>
      <w:r w:rsidRPr="00BF5BAA">
        <w:rPr>
          <w:b/>
          <w:color w:val="FF0000"/>
        </w:rPr>
        <w:t>Kết quả cuối cùng:</w:t>
      </w:r>
    </w:p>
    <w:p w:rsidR="003021AA" w:rsidRPr="003021AA" w:rsidRDefault="003021AA" w:rsidP="003021AA">
      <w:pPr>
        <w:pStyle w:val="ListParagraph"/>
        <w:rPr>
          <w:b/>
          <w:color w:val="FF0000"/>
        </w:rPr>
      </w:pPr>
    </w:p>
    <w:p w:rsidR="003021AA" w:rsidRPr="00BF5BAA" w:rsidRDefault="003021AA" w:rsidP="003021AA">
      <w:pPr>
        <w:pStyle w:val="ListParagraph"/>
        <w:ind w:left="1800"/>
        <w:rPr>
          <w:b/>
          <w:color w:val="FF0000"/>
        </w:rPr>
      </w:pPr>
      <w:r>
        <w:object w:dxaOrig="14295" w:dyaOrig="6084">
          <v:shape id="_x0000_i1034" type="#_x0000_t75" style="width:301.5pt;height:128.25pt" o:ole="">
            <v:imagedata r:id="rId28" o:title=""/>
          </v:shape>
          <o:OLEObject Type="Embed" ProgID="Visio.Drawing.11" ShapeID="_x0000_i1034" DrawAspect="Content" ObjectID="_1382722848" r:id="rId29"/>
        </w:object>
      </w:r>
    </w:p>
    <w:p w:rsidR="00292C98" w:rsidRPr="00292C98" w:rsidRDefault="00292C98" w:rsidP="00292C98">
      <w:pPr>
        <w:rPr>
          <w:b/>
        </w:rPr>
      </w:pPr>
    </w:p>
    <w:p w:rsidR="00BA2AAA" w:rsidRPr="00292C98" w:rsidRDefault="00BA2AAA" w:rsidP="00183134">
      <w:pPr>
        <w:pStyle w:val="ListParagraph"/>
        <w:rPr>
          <w:b/>
        </w:rPr>
      </w:pPr>
    </w:p>
    <w:p w:rsidR="00BA2AAA" w:rsidRDefault="00BA2AAA" w:rsidP="00183134">
      <w:pPr>
        <w:pStyle w:val="ListParagraph"/>
        <w:rPr>
          <w:b/>
        </w:rPr>
      </w:pPr>
    </w:p>
    <w:p w:rsidR="00BA2AAA" w:rsidRDefault="00BA2AAA" w:rsidP="00BA2A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 2</w:t>
      </w:r>
      <w:r w:rsidRPr="00BF5BAA">
        <w:rPr>
          <w:b/>
          <w:sz w:val="32"/>
          <w:szCs w:val="32"/>
          <w:u w:val="single"/>
        </w:rPr>
        <w:t>:</w:t>
      </w:r>
    </w:p>
    <w:p w:rsidR="00BA2AAA" w:rsidRDefault="00BA2AAA" w:rsidP="00BA2AAA">
      <w:pPr>
        <w:jc w:val="center"/>
        <w:rPr>
          <w:b/>
          <w:sz w:val="32"/>
          <w:szCs w:val="32"/>
          <w:u w:val="single"/>
        </w:rPr>
      </w:pPr>
      <w:r w:rsidRPr="00BA2AAA">
        <w:rPr>
          <w:b/>
          <w:noProof/>
          <w:sz w:val="32"/>
          <w:szCs w:val="32"/>
        </w:rPr>
        <w:lastRenderedPageBreak/>
        <w:drawing>
          <wp:inline distT="0" distB="0" distL="0" distR="0">
            <wp:extent cx="4072000" cy="2086901"/>
            <wp:effectExtent l="19050" t="0" r="470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1428" cy="2091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2AAA" w:rsidRDefault="00BA2AAA" w:rsidP="00974727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r w:rsidRPr="00974727">
        <w:rPr>
          <w:b/>
          <w:sz w:val="24"/>
          <w:szCs w:val="24"/>
        </w:rPr>
        <w:t>Chuyển đồ thị quan hệ sang lược đồ quan hệ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1 (</w:t>
      </w:r>
      <w:r w:rsidRPr="00974727">
        <w:rPr>
          <w:b/>
          <w:u w:val="single"/>
        </w:rPr>
        <w:t>A</w:t>
      </w:r>
      <w:r>
        <w:rPr>
          <w:b/>
        </w:rPr>
        <w:t xml:space="preserve"> XBE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2 (</w:t>
      </w:r>
      <w:r w:rsidRPr="00974727">
        <w:rPr>
          <w:b/>
          <w:u w:val="single"/>
        </w:rPr>
        <w:t>BE</w:t>
      </w:r>
      <w:r>
        <w:rPr>
          <w:b/>
        </w:rPr>
        <w:t xml:space="preserve"> YC)</w:t>
      </w:r>
    </w:p>
    <w:p w:rsid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3 (</w:t>
      </w:r>
      <w:r w:rsidRPr="00974727">
        <w:rPr>
          <w:b/>
          <w:u w:val="single"/>
        </w:rPr>
        <w:t>C</w:t>
      </w:r>
      <w:r>
        <w:rPr>
          <w:b/>
        </w:rPr>
        <w:t xml:space="preserve"> Z)</w:t>
      </w:r>
    </w:p>
    <w:p w:rsidR="00974727" w:rsidRPr="00974727" w:rsidRDefault="00974727" w:rsidP="00974727">
      <w:pPr>
        <w:pStyle w:val="ListParagraph"/>
        <w:numPr>
          <w:ilvl w:val="1"/>
          <w:numId w:val="5"/>
        </w:numPr>
        <w:ind w:left="1080"/>
        <w:rPr>
          <w:b/>
        </w:rPr>
      </w:pPr>
      <w:r>
        <w:rPr>
          <w:b/>
        </w:rPr>
        <w:t>Q4 (</w:t>
      </w:r>
      <w:r w:rsidRPr="00974727">
        <w:rPr>
          <w:b/>
          <w:u w:val="single"/>
        </w:rPr>
        <w:t>BC</w:t>
      </w:r>
      <w:r>
        <w:rPr>
          <w:b/>
        </w:rPr>
        <w:t xml:space="preserve"> T)</w:t>
      </w:r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r w:rsidRPr="00974727">
        <w:rPr>
          <w:b/>
          <w:sz w:val="24"/>
          <w:szCs w:val="24"/>
        </w:rPr>
        <w:t>Đánh giá tiêu chuẩn dạng chuẩn</w:t>
      </w:r>
    </w:p>
    <w:p w:rsidR="00BA2AAA" w:rsidRPr="00974727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r w:rsidRPr="00974727">
        <w:rPr>
          <w:b/>
          <w:sz w:val="24"/>
          <w:szCs w:val="24"/>
        </w:rPr>
        <w:t>Cải tiến để được dạng chuẩn cao nhất. Vẽ lược đồ mới</w:t>
      </w:r>
    </w:p>
    <w:p w:rsidR="00BA2AAA" w:rsidRDefault="00BA2AAA" w:rsidP="00BA2AAA">
      <w:pPr>
        <w:pStyle w:val="ListParagraph"/>
        <w:numPr>
          <w:ilvl w:val="0"/>
          <w:numId w:val="7"/>
        </w:numPr>
        <w:rPr>
          <w:b/>
          <w:sz w:val="24"/>
          <w:szCs w:val="24"/>
        </w:rPr>
      </w:pPr>
      <w:r w:rsidRPr="00974727">
        <w:rPr>
          <w:b/>
          <w:sz w:val="24"/>
          <w:szCs w:val="24"/>
        </w:rPr>
        <w:t xml:space="preserve">Trên đồ thị mới, chuỗi kết </w:t>
      </w:r>
      <w:r w:rsidRPr="00974727">
        <w:rPr>
          <w:b/>
          <w:noProof/>
          <w:sz w:val="24"/>
          <w:szCs w:val="24"/>
        </w:rPr>
        <w:drawing>
          <wp:inline distT="0" distB="0" distL="0" distR="0">
            <wp:extent cx="2524284" cy="178130"/>
            <wp:effectExtent l="19050" t="0" r="9366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5607" cy="178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74727">
        <w:rPr>
          <w:b/>
          <w:sz w:val="24"/>
          <w:szCs w:val="24"/>
        </w:rPr>
        <w:t>có được cài đặt trực tiếp?</w:t>
      </w: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pStyle w:val="ListParagraph"/>
        <w:rPr>
          <w:b/>
          <w:sz w:val="24"/>
          <w:szCs w:val="24"/>
        </w:rPr>
      </w:pPr>
    </w:p>
    <w:p w:rsidR="00F85CBA" w:rsidRDefault="00F85CBA" w:rsidP="00F85CB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 3</w:t>
      </w:r>
      <w:r w:rsidRPr="00BF5BAA">
        <w:rPr>
          <w:b/>
          <w:sz w:val="32"/>
          <w:szCs w:val="32"/>
          <w:u w:val="single"/>
        </w:rPr>
        <w:t>:</w:t>
      </w:r>
    </w:p>
    <w:p w:rsidR="00F85CBA" w:rsidRDefault="00F85CBA" w:rsidP="00F85CBA">
      <w:pPr>
        <w:ind w:left="720"/>
        <w:rPr>
          <w:b/>
          <w:sz w:val="32"/>
          <w:szCs w:val="32"/>
          <w:u w:val="single"/>
        </w:rPr>
      </w:pPr>
      <w:r w:rsidRPr="00F85CBA">
        <w:rPr>
          <w:b/>
          <w:noProof/>
          <w:sz w:val="32"/>
          <w:szCs w:val="32"/>
        </w:rPr>
        <w:drawing>
          <wp:inline distT="0" distB="0" distL="0" distR="0">
            <wp:extent cx="3044784" cy="882424"/>
            <wp:effectExtent l="19050" t="0" r="3216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r>
        <w:rPr>
          <w:b/>
        </w:rPr>
        <w:t>Viết các câu truy vấn dưới dạng ĐSQH.</w:t>
      </w:r>
    </w:p>
    <w:p w:rsidR="00F85CBA" w:rsidRDefault="00F85CBA" w:rsidP="00F85CBA">
      <w:pPr>
        <w:pStyle w:val="ListParagraph"/>
        <w:numPr>
          <w:ilvl w:val="1"/>
          <w:numId w:val="8"/>
        </w:numPr>
        <w:rPr>
          <w:b/>
        </w:rPr>
      </w:pPr>
      <w:r>
        <w:rPr>
          <w:b/>
        </w:rPr>
        <w:t>Câu 1:</w:t>
      </w:r>
    </w:p>
    <w:p w:rsidR="00F85CBA" w:rsidRDefault="00F85CBA" w:rsidP="00F85CBA">
      <w:pPr>
        <w:pStyle w:val="ListParagraph"/>
        <w:ind w:left="1800"/>
        <w:rPr>
          <w:b/>
        </w:rPr>
      </w:pPr>
      <w:r>
        <w:rPr>
          <w:b/>
          <w:noProof/>
        </w:rPr>
        <w:drawing>
          <wp:inline distT="0" distB="0" distL="0" distR="0">
            <wp:extent cx="4857231" cy="490346"/>
            <wp:effectExtent l="19050" t="0" r="519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243" cy="490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6B6E" w:rsidRDefault="0023018F" w:rsidP="00666B6E">
      <w:pPr>
        <w:pStyle w:val="ListParagraph"/>
        <w:ind w:left="1800"/>
        <w:jc w:val="center"/>
      </w:pPr>
      <w:r>
        <w:object w:dxaOrig="20035" w:dyaOrig="6824">
          <v:shape id="_x0000_i1035" type="#_x0000_t75" style="width:320.25pt;height:108.75pt" o:ole="">
            <v:imagedata r:id="rId34" o:title=""/>
          </v:shape>
          <o:OLEObject Type="Embed" ProgID="Visio.Drawing.11" ShapeID="_x0000_i1035" DrawAspect="Content" ObjectID="_1382722849" r:id="rId35"/>
        </w:object>
      </w:r>
    </w:p>
    <w:p w:rsidR="00666B6E" w:rsidRPr="008814B2" w:rsidRDefault="008814B2" w:rsidP="00666B6E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>
        <w:rPr>
          <w:b/>
        </w:rPr>
        <w:t xml:space="preserve">HK = 2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ĐIỂM &gt; 5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</w:t>
      </w:r>
      <w:r w:rsidR="005F06A6">
        <w:rPr>
          <w:b/>
        </w:rPr>
        <w:t>‘</w:t>
      </w:r>
      <w:r>
        <w:rPr>
          <w:b/>
        </w:rPr>
        <w:t>2009</w:t>
      </w:r>
      <w:r w:rsidR="005F06A6">
        <w:rPr>
          <w:b/>
        </w:rPr>
        <w:t xml:space="preserve"> – 2010’</w:t>
      </w:r>
      <w:r>
        <w:rPr>
          <w:b/>
        </w:rPr>
        <w:t xml:space="preserve">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8814B2" w:rsidRPr="008814B2" w:rsidRDefault="008814B2" w:rsidP="00666B6E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lastRenderedPageBreak/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>
        <w:rPr>
          <w:rFonts w:eastAsia="EPSON 教科書体Ｍ"/>
        </w:rPr>
        <w:t xml:space="preserve">(MÃ_SV)  </w:t>
      </w:r>
      <w:r w:rsidRPr="008814B2">
        <w:rPr>
          <w:rFonts w:eastAsia="EPSON 教科書体Ｍ"/>
          <w:b/>
          <w:sz w:val="32"/>
          <w:szCs w:val="32"/>
        </w:rPr>
        <w:t>(R1)</w:t>
      </w:r>
    </w:p>
    <w:p w:rsidR="008814B2" w:rsidRPr="008814B2" w:rsidRDefault="008814B2" w:rsidP="00666B6E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 w:rsidRPr="008814B2">
        <w:rPr>
          <w:rFonts w:eastAsia="EPSON 教科書体Ｍ"/>
        </w:rPr>
        <w:t xml:space="preserve"> (TÊN_KHOA = ‘Công nghệ thông tin’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KHOA)</w:t>
      </w:r>
    </w:p>
    <w:p w:rsidR="008814B2" w:rsidRPr="008814B2" w:rsidRDefault="008814B2" w:rsidP="004D087B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4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 w:rsidRPr="008814B2">
        <w:rPr>
          <w:rFonts w:eastAsia="EPSON 教科書体Ｍ"/>
        </w:rPr>
        <w:t xml:space="preserve"> (MÃ_SV, TÊN_SV, MÃ_KHOA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SV)</w:t>
      </w:r>
    </w:p>
    <w:p w:rsidR="004D087B" w:rsidRPr="004D087B" w:rsidRDefault="008814B2" w:rsidP="004D087B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5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="004D087B" w:rsidRPr="004D087B">
        <w:rPr>
          <w:rFonts w:eastAsia="EPSON 教科書体Ｍ"/>
          <w:b/>
          <w:sz w:val="32"/>
          <w:szCs w:val="32"/>
        </w:rPr>
        <w:t>R3</w:t>
      </w:r>
      <w:r w:rsidR="004D087B">
        <w:rPr>
          <w:rFonts w:eastAsia="EPSON 教科書体Ｍ"/>
          <w:sz w:val="32"/>
          <w:szCs w:val="32"/>
        </w:rPr>
        <w:t xml:space="preserve"> </w:t>
      </w:r>
      <w:r w:rsid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D087B" w:rsidRPr="004D087B">
        <w:rPr>
          <w:rFonts w:eastAsia="EPSON 教科書体Ｍ"/>
        </w:rPr>
        <w:t xml:space="preserve">(R3.MÃ_KHOA = R4.MÃ_KHOA) </w:t>
      </w:r>
      <w:r w:rsidR="004D087B">
        <w:rPr>
          <w:rFonts w:eastAsia="EPSON 教科書体Ｍ"/>
        </w:rPr>
        <w:t xml:space="preserve"> </w:t>
      </w:r>
      <w:r w:rsidR="004D087B" w:rsidRPr="004D087B">
        <w:rPr>
          <w:rFonts w:eastAsia="EPSON 教科書体Ｍ"/>
          <w:b/>
          <w:sz w:val="32"/>
          <w:szCs w:val="32"/>
        </w:rPr>
        <w:t>R4</w:t>
      </w:r>
    </w:p>
    <w:p w:rsidR="00F455A4" w:rsidRPr="00F455A4" w:rsidRDefault="006F4E6D" w:rsidP="00F455A4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KQ</w:t>
      </w:r>
      <w:r w:rsidR="004D087B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="004D087B">
        <w:rPr>
          <w:rFonts w:eastAsia="EPSON 教科書体Ｍ"/>
          <w:sz w:val="32"/>
          <w:szCs w:val="32"/>
        </w:rPr>
        <w:t xml:space="preserve"> </w:t>
      </w:r>
      <w:r w:rsidR="004D087B" w:rsidRPr="004D087B">
        <w:rPr>
          <w:rFonts w:eastAsia="EPSON 教科書体Ｍ"/>
          <w:b/>
          <w:sz w:val="32"/>
          <w:szCs w:val="32"/>
        </w:rPr>
        <w:t>R2</w:t>
      </w:r>
      <w:r w:rsidR="004D087B">
        <w:rPr>
          <w:rFonts w:eastAsia="EPSON 教科書体Ｍ"/>
          <w:b/>
          <w:sz w:val="32"/>
          <w:szCs w:val="32"/>
        </w:rPr>
        <w:t xml:space="preserve"> </w:t>
      </w:r>
      <w:r w:rsidR="004D087B"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1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C2F6A">
        <w:rPr>
          <w:rFonts w:eastAsia="EPSON 教科書体Ｍ"/>
        </w:rPr>
        <w:t>(R2.MÃ_SV</w:t>
      </w:r>
      <w:r w:rsidR="004D087B" w:rsidRPr="004D087B">
        <w:rPr>
          <w:rFonts w:eastAsia="EPSON 教科書体Ｍ"/>
        </w:rPr>
        <w:t xml:space="preserve"> = R5.MÃ_SV) </w:t>
      </w:r>
      <w:r w:rsidR="004D087B">
        <w:rPr>
          <w:rFonts w:eastAsia="EPSON 教科書体Ｍ"/>
        </w:rPr>
        <w:t xml:space="preserve"> </w:t>
      </w:r>
      <w:r w:rsidR="004D087B" w:rsidRPr="004D087B">
        <w:rPr>
          <w:rFonts w:eastAsia="EPSON 教科書体Ｍ"/>
          <w:b/>
          <w:sz w:val="32"/>
          <w:szCs w:val="32"/>
        </w:rPr>
        <w:t>R5</w:t>
      </w:r>
    </w:p>
    <w:p w:rsidR="00F455A4" w:rsidRPr="00F455A4" w:rsidRDefault="00F455A4" w:rsidP="00F455A4">
      <w:pPr>
        <w:pStyle w:val="ListParagraph"/>
        <w:numPr>
          <w:ilvl w:val="1"/>
          <w:numId w:val="8"/>
        </w:numPr>
        <w:spacing w:line="360" w:lineRule="auto"/>
      </w:pPr>
      <w:r>
        <w:rPr>
          <w:b/>
        </w:rPr>
        <w:t>Câu 2:</w:t>
      </w:r>
    </w:p>
    <w:p w:rsidR="00F455A4" w:rsidRPr="00F455A4" w:rsidRDefault="00F455A4" w:rsidP="00F455A4">
      <w:pPr>
        <w:pStyle w:val="ListParagraph"/>
        <w:spacing w:line="360" w:lineRule="auto"/>
        <w:ind w:left="1800"/>
      </w:pPr>
      <w:r>
        <w:rPr>
          <w:noProof/>
        </w:rPr>
        <w:drawing>
          <wp:inline distT="0" distB="0" distL="0" distR="0">
            <wp:extent cx="4972163" cy="342633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877" cy="343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5A4" w:rsidRDefault="007C6718" w:rsidP="00F455A4">
      <w:pPr>
        <w:pStyle w:val="ListParagraph"/>
        <w:spacing w:line="360" w:lineRule="auto"/>
        <w:ind w:left="1800"/>
      </w:pPr>
      <w:r>
        <w:object w:dxaOrig="17875" w:dyaOrig="6608">
          <v:shape id="_x0000_i1036" type="#_x0000_t75" style="width:331.5pt;height:122.25pt" o:ole="">
            <v:imagedata r:id="rId38" o:title=""/>
          </v:shape>
          <o:OLEObject Type="Embed" ProgID="Visio.Drawing.11" ShapeID="_x0000_i1036" DrawAspect="Content" ObjectID="_1382722850" r:id="rId39"/>
        </w:objec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 w:rsidR="007C6718">
        <w:rPr>
          <w:b/>
        </w:rPr>
        <w:t>HK = 1</w:t>
      </w:r>
      <w:r>
        <w:rPr>
          <w:b/>
        </w:rPr>
        <w:t xml:space="preserve">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</w:t>
      </w:r>
      <w:r w:rsidR="005F06A6">
        <w:rPr>
          <w:b/>
        </w:rPr>
        <w:t>‘</w:t>
      </w:r>
      <w:r>
        <w:rPr>
          <w:b/>
        </w:rPr>
        <w:t>2010</w:t>
      </w:r>
      <w:r w:rsidR="005F06A6">
        <w:rPr>
          <w:b/>
        </w:rPr>
        <w:t xml:space="preserve"> – 2011’</w:t>
      </w:r>
      <w:r>
        <w:rPr>
          <w:b/>
        </w:rPr>
        <w:t xml:space="preserve">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MÃMH</w:t>
      </w:r>
      <w:r w:rsidRPr="0023018F">
        <w:rPr>
          <w:rFonts w:ascii="VNI-Commerce" w:hAnsi="VNI-Commerce"/>
          <w:b/>
          <w:sz w:val="36"/>
          <w:szCs w:val="36"/>
        </w:rPr>
        <w:t>T</w:t>
      </w:r>
      <w:r>
        <w:rPr>
          <w:b/>
        </w:rPr>
        <w:t xml:space="preserve">COUNT(MÃ_MH)  &gt; 100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8814B2">
        <w:rPr>
          <w:rFonts w:ascii="EPSON 教科書体Ｍ" w:eastAsia="EPSON 教科書体Ｍ" w:hint="eastAsia"/>
          <w:sz w:val="48"/>
          <w:szCs w:val="48"/>
        </w:rPr>
        <w:t>π</w:t>
      </w:r>
      <w:r w:rsidR="007C6718">
        <w:rPr>
          <w:rFonts w:eastAsia="EPSON 教科書体Ｍ"/>
        </w:rPr>
        <w:t>(MÃ_MH</w:t>
      </w:r>
      <w:r>
        <w:rPr>
          <w:rFonts w:eastAsia="EPSON 教科書体Ｍ"/>
        </w:rPr>
        <w:t xml:space="preserve">)  </w:t>
      </w:r>
      <w:r w:rsidRPr="008814B2">
        <w:rPr>
          <w:rFonts w:eastAsia="EPSON 教科書体Ｍ"/>
          <w:b/>
          <w:sz w:val="32"/>
          <w:szCs w:val="32"/>
        </w:rPr>
        <w:t>(R1)</w:t>
      </w:r>
    </w:p>
    <w:p w:rsidR="0023018F" w:rsidRPr="008814B2" w:rsidRDefault="0023018F" w:rsidP="0023018F">
      <w:pPr>
        <w:pStyle w:val="ListParagraph"/>
        <w:numPr>
          <w:ilvl w:val="0"/>
          <w:numId w:val="5"/>
        </w:numPr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 w:rsidRPr="008814B2">
        <w:rPr>
          <w:rFonts w:eastAsia="EPSON 教科書体Ｍ"/>
        </w:rPr>
        <w:t xml:space="preserve"> (TÊN_KHOA = ‘</w:t>
      </w:r>
      <w:r w:rsidR="007C6718">
        <w:rPr>
          <w:rFonts w:eastAsia="EPSON 教科書体Ｍ"/>
        </w:rPr>
        <w:t>Hóa’</w:t>
      </w:r>
      <w:r w:rsidRPr="008814B2">
        <w:rPr>
          <w:rFonts w:eastAsia="EPSON 教科書体Ｍ"/>
        </w:rPr>
        <w:t>)</w:t>
      </w:r>
      <w:r>
        <w:rPr>
          <w:rFonts w:eastAsia="EPSON 教科書体Ｍ"/>
          <w:sz w:val="32"/>
          <w:szCs w:val="32"/>
        </w:rPr>
        <w:t xml:space="preserve">  </w:t>
      </w:r>
      <w:r w:rsidRPr="008814B2">
        <w:rPr>
          <w:rFonts w:eastAsia="EPSON 教科書体Ｍ"/>
          <w:b/>
          <w:sz w:val="32"/>
          <w:szCs w:val="32"/>
        </w:rPr>
        <w:t>(KHOA)</w:t>
      </w:r>
    </w:p>
    <w:p w:rsidR="0023018F" w:rsidRPr="004D087B" w:rsidRDefault="007C6718" w:rsidP="0023018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4</w:t>
      </w:r>
      <w:r w:rsidR="0023018F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3</w:t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2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3.MÃ_KHOA = Môn</w:t>
      </w:r>
      <w:r w:rsidR="005F769A">
        <w:rPr>
          <w:rFonts w:eastAsia="EPSON 教科書体Ｍ"/>
        </w:rPr>
        <w:t>.MÃ_KHOA</w:t>
      </w:r>
      <w:r w:rsidR="0023018F" w:rsidRPr="004D087B">
        <w:rPr>
          <w:rFonts w:eastAsia="EPSON 教科書体Ｍ"/>
        </w:rPr>
        <w:t xml:space="preserve">) </w:t>
      </w:r>
      <w:r w:rsidR="0023018F"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MÔN</w:t>
      </w:r>
    </w:p>
    <w:p w:rsidR="0023018F" w:rsidRPr="00E5735B" w:rsidRDefault="006F4E6D" w:rsidP="0023018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KQ</w:t>
      </w:r>
      <w:r w:rsidR="0023018F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="0023018F">
        <w:rPr>
          <w:rFonts w:eastAsia="EPSON 教科書体Ｍ"/>
          <w:sz w:val="32"/>
          <w:szCs w:val="32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2</w:t>
      </w:r>
      <w:r w:rsidR="0023018F">
        <w:rPr>
          <w:rFonts w:eastAsia="EPSON 教科書体Ｍ"/>
          <w:b/>
          <w:sz w:val="32"/>
          <w:szCs w:val="32"/>
        </w:rPr>
        <w:t xml:space="preserve"> </w:t>
      </w:r>
      <w:r w:rsidR="0023018F"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F769A">
        <w:rPr>
          <w:rFonts w:eastAsia="EPSON 教科書体Ｍ"/>
        </w:rPr>
        <w:t>(R2.MÃ_MH = R5.MÃ_MH</w:t>
      </w:r>
      <w:r w:rsidR="0023018F" w:rsidRPr="004D087B">
        <w:rPr>
          <w:rFonts w:eastAsia="EPSON 教科書体Ｍ"/>
        </w:rPr>
        <w:t xml:space="preserve">) </w:t>
      </w:r>
      <w:r w:rsidR="0023018F">
        <w:rPr>
          <w:rFonts w:eastAsia="EPSON 教科書体Ｍ"/>
        </w:rPr>
        <w:t xml:space="preserve"> </w:t>
      </w:r>
      <w:r w:rsidR="0023018F" w:rsidRPr="004D087B">
        <w:rPr>
          <w:rFonts w:eastAsia="EPSON 教科書体Ｍ"/>
          <w:b/>
          <w:sz w:val="32"/>
          <w:szCs w:val="32"/>
        </w:rPr>
        <w:t>R</w:t>
      </w:r>
      <w:r w:rsidR="005F769A">
        <w:rPr>
          <w:rFonts w:eastAsia="EPSON 教科書体Ｍ"/>
          <w:b/>
          <w:sz w:val="32"/>
          <w:szCs w:val="32"/>
        </w:rPr>
        <w:t>4</w:t>
      </w:r>
    </w:p>
    <w:p w:rsidR="00E5735B" w:rsidRDefault="00E5735B" w:rsidP="00E5735B">
      <w:pPr>
        <w:pStyle w:val="ListParagraph"/>
        <w:numPr>
          <w:ilvl w:val="1"/>
          <w:numId w:val="8"/>
        </w:numPr>
        <w:spacing w:line="360" w:lineRule="auto"/>
        <w:rPr>
          <w:b/>
        </w:rPr>
      </w:pPr>
      <w:r w:rsidRPr="00E5735B">
        <w:rPr>
          <w:b/>
        </w:rPr>
        <w:t>Câu 3:</w:t>
      </w:r>
    </w:p>
    <w:p w:rsidR="00E5735B" w:rsidRDefault="00E5735B" w:rsidP="00E5735B">
      <w:pPr>
        <w:pStyle w:val="ListParagraph"/>
        <w:spacing w:line="360" w:lineRule="auto"/>
        <w:ind w:left="1800"/>
        <w:rPr>
          <w:b/>
        </w:rPr>
      </w:pPr>
      <w:r>
        <w:rPr>
          <w:b/>
          <w:noProof/>
        </w:rPr>
        <w:drawing>
          <wp:inline distT="0" distB="0" distL="0" distR="0">
            <wp:extent cx="5365330" cy="366154"/>
            <wp:effectExtent l="19050" t="0" r="677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244" cy="367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594E" w:rsidRDefault="003E594E" w:rsidP="003E594E">
      <w:pPr>
        <w:pStyle w:val="ListParagraph"/>
        <w:spacing w:line="360" w:lineRule="auto"/>
        <w:ind w:left="1800"/>
      </w:pPr>
      <w:r>
        <w:object w:dxaOrig="13555" w:dyaOrig="7776">
          <v:shape id="_x0000_i1037" type="#_x0000_t75" style="width:249.75pt;height:142.5pt" o:ole="">
            <v:imagedata r:id="rId41" o:title=""/>
          </v:shape>
          <o:OLEObject Type="Embed" ProgID="Visio.Drawing.11" ShapeID="_x0000_i1037" DrawAspect="Content" ObjectID="_1382722851" r:id="rId42"/>
        </w:object>
      </w:r>
    </w:p>
    <w:p w:rsidR="003E594E" w:rsidRPr="008814B2" w:rsidRDefault="003E594E" w:rsidP="003E594E">
      <w:pPr>
        <w:pStyle w:val="ListParagraph"/>
        <w:numPr>
          <w:ilvl w:val="0"/>
          <w:numId w:val="5"/>
        </w:numPr>
      </w:pPr>
      <w:r w:rsidRPr="008814B2">
        <w:rPr>
          <w:rFonts w:eastAsia="EPSON 教科書体Ｍ"/>
          <w:sz w:val="32"/>
          <w:szCs w:val="32"/>
        </w:rPr>
        <w:t>R1</w:t>
      </w:r>
      <w:r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8814B2">
        <w:rPr>
          <w:rFonts w:ascii="EPSON 教科書体Ｍ" w:eastAsia="EPSON 教科書体Ｍ" w:hint="eastAsia"/>
          <w:sz w:val="48"/>
          <w:szCs w:val="48"/>
        </w:rPr>
        <w:t>σ</w:t>
      </w:r>
      <w:r>
        <w:t>(</w:t>
      </w:r>
      <w:r>
        <w:rPr>
          <w:b/>
        </w:rPr>
        <w:t xml:space="preserve">HK = 1 </w:t>
      </w:r>
      <w:r>
        <w:rPr>
          <w:rFonts w:ascii="EPSON 教科書体Ｍ" w:eastAsia="EPSON 教科書体Ｍ" w:hint="eastAsia"/>
          <w:b/>
        </w:rPr>
        <w:t>∧</w:t>
      </w:r>
      <w:r>
        <w:rPr>
          <w:b/>
        </w:rPr>
        <w:t xml:space="preserve"> NĂM = </w:t>
      </w:r>
      <w:r w:rsidR="006F4E6D">
        <w:rPr>
          <w:b/>
        </w:rPr>
        <w:t>‘</w:t>
      </w:r>
      <w:r>
        <w:rPr>
          <w:b/>
        </w:rPr>
        <w:t>2010</w:t>
      </w:r>
      <w:r w:rsidR="006F4E6D">
        <w:rPr>
          <w:b/>
        </w:rPr>
        <w:t xml:space="preserve"> – 2010’</w:t>
      </w:r>
      <w:r>
        <w:rPr>
          <w:b/>
        </w:rPr>
        <w:t xml:space="preserve">) </w:t>
      </w:r>
      <w:r w:rsidRPr="008814B2">
        <w:rPr>
          <w:b/>
          <w:sz w:val="32"/>
          <w:szCs w:val="32"/>
        </w:rPr>
        <w:t xml:space="preserve"> (ĐKHỌC_KQ</w:t>
      </w:r>
      <w:r>
        <w:rPr>
          <w:b/>
          <w:sz w:val="32"/>
          <w:szCs w:val="32"/>
        </w:rPr>
        <w:t>)</w:t>
      </w:r>
    </w:p>
    <w:p w:rsidR="003E594E" w:rsidRPr="004D087B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2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</w:t>
      </w:r>
      <w:r>
        <w:rPr>
          <w:rFonts w:eastAsia="EPSON 教科書体Ｍ"/>
          <w:b/>
          <w:sz w:val="32"/>
          <w:szCs w:val="32"/>
        </w:rPr>
        <w:t>1</w:t>
      </w:r>
      <w:r>
        <w:rPr>
          <w:rFonts w:eastAsia="EPSON 教科書体Ｍ"/>
          <w:sz w:val="32"/>
          <w:szCs w:val="32"/>
        </w:rPr>
        <w:t xml:space="preserve"> </w:t>
      </w:r>
      <w:r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1.MÃ_MH = MÔN.MÃ_MH</w:t>
      </w:r>
      <w:r w:rsidRPr="004D087B">
        <w:rPr>
          <w:rFonts w:eastAsia="EPSON 教科書体Ｍ"/>
        </w:rPr>
        <w:t xml:space="preserve">) </w:t>
      </w:r>
      <w:r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MÔN</w:t>
      </w:r>
    </w:p>
    <w:p w:rsidR="003E594E" w:rsidRPr="003E594E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 xml:space="preserve">R3 </w:t>
      </w:r>
      <w:r w:rsidR="006C60C1">
        <w:rPr>
          <w:rFonts w:eastAsia="EPSON 教科書体Ｍ"/>
          <w:sz w:val="32"/>
          <w:szCs w:val="32"/>
        </w:rPr>
        <w:sym w:font="Wingdings" w:char="F0DF"/>
      </w:r>
      <w:r>
        <w:rPr>
          <w:rFonts w:eastAsia="EPSON 教科書体Ｍ"/>
          <w:sz w:val="32"/>
          <w:szCs w:val="32"/>
        </w:rPr>
        <w:t xml:space="preserve"> </w:t>
      </w:r>
      <w:r w:rsidRPr="004D087B">
        <w:rPr>
          <w:rFonts w:eastAsia="EPSON 教科書体Ｍ"/>
          <w:b/>
          <w:sz w:val="32"/>
          <w:szCs w:val="32"/>
        </w:rPr>
        <w:t>R2</w:t>
      </w:r>
      <w:r>
        <w:rPr>
          <w:rFonts w:eastAsia="EPSON 教科書体Ｍ"/>
          <w:b/>
          <w:sz w:val="32"/>
          <w:szCs w:val="32"/>
        </w:rPr>
        <w:t xml:space="preserve"> </w:t>
      </w:r>
      <w:r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="EPSON 教科書体Ｍ"/>
        </w:rPr>
        <w:t>(R2.MÃ_KHOA = KHOA.MÃ_KHOA</w:t>
      </w:r>
      <w:r w:rsidRPr="004D087B">
        <w:rPr>
          <w:rFonts w:eastAsia="EPSON 教科書体Ｍ"/>
        </w:rPr>
        <w:t xml:space="preserve">) </w:t>
      </w:r>
      <w:r>
        <w:rPr>
          <w:rFonts w:eastAsia="EPSON 教科書体Ｍ"/>
        </w:rPr>
        <w:t xml:space="preserve"> </w:t>
      </w:r>
      <w:r>
        <w:rPr>
          <w:rFonts w:eastAsia="EPSON 教科書体Ｍ"/>
          <w:b/>
          <w:sz w:val="32"/>
          <w:szCs w:val="32"/>
        </w:rPr>
        <w:t>KHOA</w:t>
      </w:r>
    </w:p>
    <w:p w:rsidR="003E594E" w:rsidRPr="003E594E" w:rsidRDefault="003E594E" w:rsidP="003E594E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R4</w:t>
      </w:r>
      <w:r w:rsidRPr="003E594E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Pr="003E594E">
        <w:rPr>
          <w:rFonts w:eastAsia="EPSON 教科書体Ｍ"/>
          <w:sz w:val="32"/>
          <w:szCs w:val="32"/>
        </w:rPr>
        <w:t xml:space="preserve"> </w:t>
      </w:r>
      <w:r w:rsidRPr="003E594E">
        <w:rPr>
          <w:rFonts w:ascii="EPSON 教科書体Ｍ" w:eastAsia="EPSON 教科書体Ｍ" w:hint="eastAsia"/>
          <w:sz w:val="48"/>
          <w:szCs w:val="48"/>
        </w:rPr>
        <w:t>π</w:t>
      </w:r>
      <w:r>
        <w:rPr>
          <w:rFonts w:eastAsia="EPSON 教科書体Ｍ"/>
        </w:rPr>
        <w:t>(MÃ_SV, TÊN_SV</w:t>
      </w:r>
      <w:r w:rsidRPr="003E594E">
        <w:rPr>
          <w:rFonts w:eastAsia="EPSON 教科書体Ｍ"/>
        </w:rPr>
        <w:t xml:space="preserve">)  </w:t>
      </w:r>
      <w:r>
        <w:rPr>
          <w:rFonts w:eastAsia="EPSON 教科書体Ｍ"/>
          <w:b/>
          <w:sz w:val="32"/>
          <w:szCs w:val="32"/>
        </w:rPr>
        <w:t>(SV</w:t>
      </w:r>
      <w:r w:rsidRPr="003E594E">
        <w:rPr>
          <w:rFonts w:eastAsia="EPSON 教科書体Ｍ"/>
          <w:b/>
          <w:sz w:val="32"/>
          <w:szCs w:val="32"/>
        </w:rPr>
        <w:t>)</w:t>
      </w:r>
    </w:p>
    <w:p w:rsidR="003E594E" w:rsidRPr="00193EFF" w:rsidRDefault="006F4E6D" w:rsidP="00193EFF">
      <w:pPr>
        <w:pStyle w:val="ListParagraph"/>
        <w:numPr>
          <w:ilvl w:val="0"/>
          <w:numId w:val="5"/>
        </w:numPr>
        <w:spacing w:line="360" w:lineRule="auto"/>
      </w:pPr>
      <w:r>
        <w:rPr>
          <w:rFonts w:eastAsia="EPSON 教科書体Ｍ"/>
          <w:sz w:val="32"/>
          <w:szCs w:val="32"/>
        </w:rPr>
        <w:t>KQ</w:t>
      </w:r>
      <w:r w:rsidR="003E594E">
        <w:rPr>
          <w:rFonts w:eastAsia="EPSON 教科書体Ｍ"/>
          <w:sz w:val="32"/>
          <w:szCs w:val="32"/>
        </w:rPr>
        <w:t xml:space="preserve"> </w:t>
      </w:r>
      <w:r w:rsidR="006C60C1">
        <w:rPr>
          <w:rFonts w:eastAsia="EPSON 教科書体Ｍ"/>
          <w:sz w:val="32"/>
          <w:szCs w:val="32"/>
        </w:rPr>
        <w:sym w:font="Wingdings" w:char="F0DF"/>
      </w:r>
      <w:r w:rsidR="003E594E">
        <w:rPr>
          <w:rFonts w:eastAsia="EPSON 教科書体Ｍ"/>
          <w:sz w:val="32"/>
          <w:szCs w:val="32"/>
        </w:rPr>
        <w:t xml:space="preserve"> </w:t>
      </w:r>
      <w:r w:rsidR="003E594E" w:rsidRPr="004D087B">
        <w:rPr>
          <w:rFonts w:eastAsia="EPSON 教科書体Ｍ"/>
          <w:b/>
          <w:sz w:val="32"/>
          <w:szCs w:val="32"/>
        </w:rPr>
        <w:t>R</w:t>
      </w:r>
      <w:r w:rsidR="003E594E">
        <w:rPr>
          <w:rFonts w:eastAsia="EPSON 教科書体Ｍ"/>
          <w:b/>
          <w:sz w:val="32"/>
          <w:szCs w:val="32"/>
        </w:rPr>
        <w:t>3</w:t>
      </w:r>
      <w:r w:rsidR="003E594E" w:rsidRPr="004D087B">
        <w:rPr>
          <w:rFonts w:eastAsia="EPSON 教科書体Ｍ"/>
          <w:noProof/>
          <w:sz w:val="32"/>
          <w:szCs w:val="32"/>
        </w:rPr>
        <w:drawing>
          <wp:inline distT="0" distB="0" distL="0" distR="0">
            <wp:extent cx="372836" cy="237790"/>
            <wp:effectExtent l="19050" t="0" r="8164" b="0"/>
            <wp:docPr id="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05" cy="24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3E594E">
        <w:rPr>
          <w:rFonts w:eastAsia="EPSON 教科書体Ｍ"/>
        </w:rPr>
        <w:t>(R3.MÃ_SV = R4.MÃ_SV</w:t>
      </w:r>
      <w:r w:rsidR="003E594E" w:rsidRPr="004D087B">
        <w:rPr>
          <w:rFonts w:eastAsia="EPSON 教科書体Ｍ"/>
        </w:rPr>
        <w:t xml:space="preserve">) </w:t>
      </w:r>
      <w:r w:rsidR="003E594E">
        <w:rPr>
          <w:rFonts w:eastAsia="EPSON 教科書体Ｍ"/>
        </w:rPr>
        <w:t xml:space="preserve"> </w:t>
      </w:r>
      <w:r w:rsidR="003E594E">
        <w:rPr>
          <w:rFonts w:eastAsia="EPSON 教科書体Ｍ"/>
          <w:b/>
          <w:sz w:val="32"/>
          <w:szCs w:val="32"/>
        </w:rPr>
        <w:t>R4</w:t>
      </w:r>
    </w:p>
    <w:p w:rsidR="00F85CBA" w:rsidRDefault="00F85CBA" w:rsidP="00F85CBA">
      <w:pPr>
        <w:pStyle w:val="ListParagraph"/>
        <w:numPr>
          <w:ilvl w:val="0"/>
          <w:numId w:val="8"/>
        </w:numPr>
        <w:rPr>
          <w:b/>
        </w:rPr>
      </w:pPr>
      <w:r>
        <w:rPr>
          <w:b/>
        </w:rPr>
        <w:t>Xác định các con đường truy vấn trực tiếp cho 3 câu truy vấn trên. Viết chuỗi kết.</w:t>
      </w:r>
    </w:p>
    <w:p w:rsidR="004D370D" w:rsidRPr="00F85CBA" w:rsidRDefault="004D370D" w:rsidP="004D370D">
      <w:pPr>
        <w:pStyle w:val="ListParagraph"/>
        <w:ind w:left="1080"/>
        <w:rPr>
          <w:b/>
        </w:rPr>
      </w:pPr>
      <w:r w:rsidRPr="004D370D">
        <w:rPr>
          <w:b/>
          <w:noProof/>
        </w:rPr>
        <w:drawing>
          <wp:inline distT="0" distB="0" distL="0" distR="0">
            <wp:extent cx="3044784" cy="882424"/>
            <wp:effectExtent l="19050" t="0" r="3216" b="0"/>
            <wp:docPr id="11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7778" cy="8832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5CBA" w:rsidRPr="004D370D" w:rsidRDefault="004820AB" w:rsidP="004820AB">
      <w:pPr>
        <w:pStyle w:val="ListParagraph"/>
        <w:numPr>
          <w:ilvl w:val="0"/>
          <w:numId w:val="9"/>
        </w:numPr>
        <w:rPr>
          <w:b/>
        </w:rPr>
      </w:pPr>
      <w:r w:rsidRPr="004D370D">
        <w:rPr>
          <w:b/>
        </w:rPr>
        <w:t>Xác định đồ thị quan hệ bằng thuật toán:</w:t>
      </w:r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>B1: không có khóa tương đương giữa các quan hệ</w:t>
      </w:r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>B2: tạo nút</w:t>
      </w:r>
    </w:p>
    <w:p w:rsidR="004D370D" w:rsidRPr="004D370D" w:rsidRDefault="008C7B7E" w:rsidP="004D370D">
      <w:pPr>
        <w:pStyle w:val="ListParagraph"/>
        <w:ind w:left="1800"/>
        <w:rPr>
          <w:b/>
        </w:rPr>
      </w:pPr>
      <w:r w:rsidRPr="004D370D">
        <w:object w:dxaOrig="16535" w:dyaOrig="6861">
          <v:shape id="_x0000_i1038" type="#_x0000_t75" style="width:352.5pt;height:146.25pt" o:ole="">
            <v:imagedata r:id="rId43" o:title=""/>
          </v:shape>
          <o:OLEObject Type="Embed" ProgID="Visio.Drawing.11" ShapeID="_x0000_i1038" DrawAspect="Content" ObjectID="_1382722852" r:id="rId44"/>
        </w:object>
      </w:r>
    </w:p>
    <w:p w:rsidR="004D370D" w:rsidRPr="004D370D" w:rsidRDefault="004D370D" w:rsidP="004D370D">
      <w:pPr>
        <w:pStyle w:val="ListParagraph"/>
        <w:numPr>
          <w:ilvl w:val="1"/>
          <w:numId w:val="8"/>
        </w:numPr>
        <w:rPr>
          <w:b/>
        </w:rPr>
      </w:pPr>
      <w:r w:rsidRPr="004D370D">
        <w:rPr>
          <w:b/>
        </w:rPr>
        <w:t>B3: tạo nút bản lề</w:t>
      </w:r>
    </w:p>
    <w:p w:rsidR="004D370D" w:rsidRPr="004D370D" w:rsidRDefault="004D370D" w:rsidP="004D370D">
      <w:pPr>
        <w:pStyle w:val="ListParagraph"/>
        <w:ind w:left="1800" w:firstLine="360"/>
        <w:rPr>
          <w:b/>
        </w:rPr>
      </w:pPr>
      <w:r w:rsidRPr="004D370D">
        <w:rPr>
          <w:b/>
        </w:rPr>
        <w:t xml:space="preserve">Các tập thuộc tính </w:t>
      </w:r>
      <w:proofErr w:type="gramStart"/>
      <w:r w:rsidRPr="004D370D">
        <w:rPr>
          <w:b/>
        </w:rPr>
        <w:t>chung</w:t>
      </w:r>
      <w:proofErr w:type="gramEnd"/>
      <w:r w:rsidRPr="004D370D">
        <w:rPr>
          <w:b/>
        </w:rPr>
        <w:t xml:space="preserve"> và khác rỗng của các cặp quan hệ:</w:t>
      </w:r>
    </w:p>
    <w:p w:rsidR="004D370D" w:rsidRP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 w:rsidRPr="004D370D">
        <w:rPr>
          <w:b/>
        </w:rPr>
        <w:t>SV và KHOA: MÃ_KHOA -&gt; khóa của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 w:rsidRPr="004D370D">
        <w:rPr>
          <w:b/>
        </w:rPr>
        <w:t>SV và MÔN: MÃ_KHOA</w:t>
      </w:r>
      <w:r>
        <w:rPr>
          <w:b/>
        </w:rPr>
        <w:t xml:space="preserve"> -&gt; khóa của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>SV và ĐKHỌC_KQ: MÃ_SV -&gt;khóa của SV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lastRenderedPageBreak/>
        <w:t>MÔN và KHOA: MÃ_KHOA -&gt; khóa của KHOA</w:t>
      </w:r>
    </w:p>
    <w:p w:rsidR="004D370D" w:rsidRDefault="004D370D" w:rsidP="004D370D">
      <w:pPr>
        <w:pStyle w:val="ListParagraph"/>
        <w:numPr>
          <w:ilvl w:val="2"/>
          <w:numId w:val="8"/>
        </w:numPr>
        <w:rPr>
          <w:b/>
        </w:rPr>
      </w:pPr>
      <w:r>
        <w:rPr>
          <w:b/>
        </w:rPr>
        <w:t>MÔN và ĐKHỌC_KQ: MÃ_MH -&gt; khóa của MÔN</w:t>
      </w:r>
    </w:p>
    <w:p w:rsidR="004D370D" w:rsidRDefault="004D370D" w:rsidP="004D370D">
      <w:pPr>
        <w:pStyle w:val="ListParagraph"/>
        <w:numPr>
          <w:ilvl w:val="0"/>
          <w:numId w:val="5"/>
        </w:numPr>
        <w:ind w:left="2340"/>
        <w:rPr>
          <w:b/>
        </w:rPr>
      </w:pPr>
      <w:r>
        <w:rPr>
          <w:b/>
        </w:rPr>
        <w:t>Không có nút bản lề nào được tạo.</w:t>
      </w:r>
    </w:p>
    <w:p w:rsidR="004D370D" w:rsidRDefault="008C7B7E" w:rsidP="004D370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B4: </w:t>
      </w:r>
    </w:p>
    <w:tbl>
      <w:tblPr>
        <w:tblStyle w:val="TableGrid"/>
        <w:tblW w:w="4045" w:type="pct"/>
        <w:tblInd w:w="1540" w:type="dxa"/>
        <w:tblLook w:val="04A0"/>
      </w:tblPr>
      <w:tblGrid>
        <w:gridCol w:w="1371"/>
        <w:gridCol w:w="1710"/>
        <w:gridCol w:w="1621"/>
        <w:gridCol w:w="1531"/>
        <w:gridCol w:w="1514"/>
        <w:gridCol w:w="1529"/>
      </w:tblGrid>
      <w:tr w:rsidR="008C7B7E" w:rsidTr="008C7B7E">
        <w:tc>
          <w:tcPr>
            <w:tcW w:w="739" w:type="pct"/>
          </w:tcPr>
          <w:p w:rsidR="008C7B7E" w:rsidRDefault="008C7B7E" w:rsidP="008C7B7E">
            <w:pPr>
              <w:pStyle w:val="ListParagraph"/>
              <w:ind w:left="334"/>
              <w:rPr>
                <w:b/>
              </w:rPr>
            </w:pPr>
          </w:p>
        </w:tc>
        <w:tc>
          <w:tcPr>
            <w:tcW w:w="922" w:type="pct"/>
          </w:tcPr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874" w:type="pct"/>
          </w:tcPr>
          <w:p w:rsidR="008C7B7E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Thừa </w:t>
            </w:r>
          </w:p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825" w:type="pct"/>
          </w:tcPr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ồng khóa</w:t>
            </w:r>
          </w:p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816" w:type="pct"/>
          </w:tcPr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LK thừa</w:t>
            </w:r>
          </w:p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  <w:tc>
          <w:tcPr>
            <w:tcW w:w="824" w:type="pct"/>
          </w:tcPr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Cung </w:t>
            </w:r>
          </w:p>
          <w:p w:rsidR="008C7B7E" w:rsidRPr="009837FA" w:rsidRDefault="008C7B7E" w:rsidP="002403E4">
            <w:pPr>
              <w:jc w:val="center"/>
              <w:rPr>
                <w:b/>
              </w:rPr>
            </w:pPr>
            <w:r w:rsidRPr="009837FA">
              <w:rPr>
                <w:b/>
              </w:rPr>
              <w:t>(Qi)</w:t>
            </w:r>
          </w:p>
        </w:tc>
      </w:tr>
      <w:tr w:rsidR="008C7B7E" w:rsidTr="008C7B7E">
        <w:tc>
          <w:tcPr>
            <w:tcW w:w="739" w:type="pct"/>
          </w:tcPr>
          <w:p w:rsidR="008C7B7E" w:rsidRDefault="008C7B7E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MÔN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KHOA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--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8C7B7E" w:rsidTr="008C7B7E">
        <w:tc>
          <w:tcPr>
            <w:tcW w:w="739" w:type="pct"/>
          </w:tcPr>
          <w:p w:rsidR="008C7B7E" w:rsidRDefault="003733A3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ĐKHỌC_KQ</w:t>
            </w:r>
          </w:p>
        </w:tc>
        <w:tc>
          <w:tcPr>
            <w:tcW w:w="922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  <w:tc>
          <w:tcPr>
            <w:tcW w:w="87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5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  <w:tc>
          <w:tcPr>
            <w:tcW w:w="816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824" w:type="pct"/>
          </w:tcPr>
          <w:p w:rsidR="008C7B7E" w:rsidRDefault="00574FDD" w:rsidP="008C7B7E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SV, MÔN</w:t>
            </w:r>
          </w:p>
        </w:tc>
      </w:tr>
    </w:tbl>
    <w:p w:rsidR="00574FDD" w:rsidRDefault="00574FDD" w:rsidP="00574FDD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Tạo cung: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r>
        <w:rPr>
          <w:b/>
        </w:rPr>
        <w:t>Cung SV_KHOA (</w:t>
      </w:r>
      <w:r w:rsidRPr="00574FDD">
        <w:rPr>
          <w:b/>
          <w:u w:val="single"/>
        </w:rPr>
        <w:t>MÃ_SV, KHOA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r>
        <w:rPr>
          <w:b/>
        </w:rPr>
        <w:t>Cung MÔN_KHOA(</w:t>
      </w:r>
      <w:r w:rsidRPr="00574FDD">
        <w:rPr>
          <w:b/>
          <w:u w:val="single"/>
        </w:rPr>
        <w:t>MÃ_MH, MÃ_KHOA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r>
        <w:rPr>
          <w:b/>
        </w:rPr>
        <w:t>Cung ĐK_SV (</w:t>
      </w:r>
      <w:r w:rsidRPr="00574FDD">
        <w:rPr>
          <w:b/>
          <w:u w:val="single"/>
        </w:rPr>
        <w:t>MÃ_SV, MÃ_MH, HK, NĂM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2"/>
          <w:numId w:val="5"/>
        </w:numPr>
        <w:ind w:left="2520"/>
        <w:rPr>
          <w:b/>
        </w:rPr>
      </w:pPr>
      <w:r>
        <w:rPr>
          <w:b/>
        </w:rPr>
        <w:t>Cung ĐK_MÔN (</w:t>
      </w:r>
      <w:r w:rsidRPr="00574FDD">
        <w:rPr>
          <w:b/>
          <w:u w:val="single"/>
        </w:rPr>
        <w:t>MÃ_MH, MÃ_SV, HK, NĂM</w:t>
      </w:r>
      <w:r>
        <w:rPr>
          <w:b/>
        </w:rPr>
        <w:t>)</w:t>
      </w:r>
    </w:p>
    <w:p w:rsidR="00574FDD" w:rsidRDefault="00574FDD" w:rsidP="00574FDD">
      <w:pPr>
        <w:pStyle w:val="ListParagraph"/>
        <w:numPr>
          <w:ilvl w:val="0"/>
          <w:numId w:val="5"/>
        </w:numPr>
        <w:rPr>
          <w:b/>
        </w:rPr>
      </w:pPr>
      <w:r>
        <w:rPr>
          <w:b/>
        </w:rPr>
        <w:t>Kết quả sau khi hoàn thành bước 4:</w:t>
      </w:r>
    </w:p>
    <w:p w:rsidR="00574FDD" w:rsidRDefault="00574FDD" w:rsidP="00574FDD">
      <w:pPr>
        <w:pStyle w:val="ListParagraph"/>
        <w:ind w:left="1800"/>
        <w:rPr>
          <w:b/>
        </w:rPr>
      </w:pPr>
      <w:r>
        <w:object w:dxaOrig="15275" w:dyaOrig="6921">
          <v:shape id="_x0000_i1039" type="#_x0000_t75" style="width:330.75pt;height:149.25pt" o:ole="">
            <v:imagedata r:id="rId45" o:title=""/>
          </v:shape>
          <o:OLEObject Type="Embed" ProgID="Visio.Drawing.11" ShapeID="_x0000_i1039" DrawAspect="Content" ObjectID="_1382722853" r:id="rId46"/>
        </w:object>
      </w:r>
    </w:p>
    <w:p w:rsidR="008C7B7E" w:rsidRDefault="00574FDD" w:rsidP="00574FD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B5:</w:t>
      </w:r>
      <w:r w:rsidR="000541F8">
        <w:rPr>
          <w:b/>
        </w:rPr>
        <w:t xml:space="preserve"> không có nút bản lề để hủy.</w:t>
      </w:r>
    </w:p>
    <w:p w:rsidR="000541F8" w:rsidRDefault="000541F8" w:rsidP="00574FDD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B6: mịn hóa</w:t>
      </w:r>
    </w:p>
    <w:p w:rsidR="000541F8" w:rsidRDefault="000541F8" w:rsidP="000541F8">
      <w:pPr>
        <w:pStyle w:val="ListParagraph"/>
        <w:numPr>
          <w:ilvl w:val="2"/>
          <w:numId w:val="5"/>
        </w:numPr>
        <w:ind w:left="2160"/>
        <w:rPr>
          <w:b/>
        </w:rPr>
      </w:pPr>
      <w:r>
        <w:rPr>
          <w:b/>
        </w:rPr>
        <w:t>Trong SV loại thuộc tính MÃ_KHOA</w:t>
      </w:r>
    </w:p>
    <w:p w:rsidR="000541F8" w:rsidRDefault="000541F8" w:rsidP="000541F8">
      <w:pPr>
        <w:pStyle w:val="ListParagraph"/>
        <w:numPr>
          <w:ilvl w:val="2"/>
          <w:numId w:val="5"/>
        </w:numPr>
        <w:ind w:left="2160"/>
        <w:rPr>
          <w:b/>
        </w:rPr>
      </w:pPr>
      <w:r>
        <w:rPr>
          <w:b/>
        </w:rPr>
        <w:t>Trong MÔN loại thuộc tính MÃ_KHOA</w:t>
      </w:r>
    </w:p>
    <w:p w:rsidR="000541F8" w:rsidRDefault="000541F8" w:rsidP="000541F8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B7: không có cung vô hướng.</w:t>
      </w:r>
    </w:p>
    <w:p w:rsidR="000541F8" w:rsidRPr="000541F8" w:rsidRDefault="000541F8" w:rsidP="000541F8">
      <w:pPr>
        <w:pStyle w:val="ListParagraph"/>
        <w:ind w:left="1800"/>
        <w:rPr>
          <w:b/>
        </w:rPr>
      </w:pPr>
    </w:p>
    <w:p w:rsidR="000541F8" w:rsidRDefault="000541F8" w:rsidP="000541F8">
      <w:pPr>
        <w:pStyle w:val="ListParagraph"/>
        <w:numPr>
          <w:ilvl w:val="0"/>
          <w:numId w:val="5"/>
        </w:numPr>
        <w:rPr>
          <w:b/>
          <w:color w:val="00B0F0"/>
        </w:rPr>
      </w:pPr>
      <w:r w:rsidRPr="000541F8">
        <w:rPr>
          <w:b/>
          <w:color w:val="00B0F0"/>
        </w:rPr>
        <w:t>Kết quả cuối cùng</w:t>
      </w:r>
    </w:p>
    <w:p w:rsidR="000541F8" w:rsidRPr="000541F8" w:rsidRDefault="00445EB3" w:rsidP="000541F8">
      <w:pPr>
        <w:ind w:left="1440"/>
        <w:jc w:val="center"/>
        <w:rPr>
          <w:b/>
          <w:color w:val="00B0F0"/>
        </w:rPr>
      </w:pPr>
      <w:r>
        <w:object w:dxaOrig="15275" w:dyaOrig="6671">
          <v:shape id="_x0000_i1040" type="#_x0000_t75" style="width:345.75pt;height:150.75pt" o:ole="">
            <v:imagedata r:id="rId47" o:title=""/>
          </v:shape>
          <o:OLEObject Type="Embed" ProgID="Visio.Drawing.11" ShapeID="_x0000_i1040" DrawAspect="Content" ObjectID="_1382722854" r:id="rId48"/>
        </w:object>
      </w:r>
    </w:p>
    <w:p w:rsidR="00574FDD" w:rsidRPr="004D370D" w:rsidRDefault="00574FDD" w:rsidP="00574FDD">
      <w:pPr>
        <w:pStyle w:val="ListParagraph"/>
        <w:ind w:left="1800"/>
        <w:rPr>
          <w:b/>
        </w:rPr>
      </w:pPr>
    </w:p>
    <w:p w:rsidR="004820AB" w:rsidRDefault="004D370D" w:rsidP="004820AB">
      <w:pPr>
        <w:pStyle w:val="ListParagraph"/>
        <w:numPr>
          <w:ilvl w:val="0"/>
          <w:numId w:val="9"/>
        </w:numPr>
        <w:rPr>
          <w:b/>
        </w:rPr>
      </w:pPr>
      <w:r w:rsidRPr="004D370D">
        <w:rPr>
          <w:b/>
        </w:rPr>
        <w:lastRenderedPageBreak/>
        <w:t>Chuỗi kết</w:t>
      </w:r>
      <w:r w:rsidR="00445EB3">
        <w:rPr>
          <w:b/>
        </w:rPr>
        <w:t>:</w:t>
      </w:r>
    </w:p>
    <w:p w:rsidR="00445EB3" w:rsidRDefault="00445EB3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>Với dòng gốc ĐKHỌC_KQ, các phép kết của 3 câu truy vấn đều được cài đặt trực tiếp</w:t>
      </w:r>
      <w:r w:rsidR="003F109D">
        <w:rPr>
          <w:b/>
        </w:rPr>
        <w:t>.</w:t>
      </w:r>
    </w:p>
    <w:p w:rsidR="003F109D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Chuỗi kết câu 1: ĐKHỌC_KQ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2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SV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3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3F109D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Chuỗi kết câu 2: ĐKHỌC_KQ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4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MÔN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5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3F109D" w:rsidRPr="00445EB3" w:rsidRDefault="003F109D" w:rsidP="00445EB3">
      <w:pPr>
        <w:pStyle w:val="ListParagraph"/>
        <w:numPr>
          <w:ilvl w:val="1"/>
          <w:numId w:val="5"/>
        </w:numPr>
        <w:ind w:left="1800"/>
        <w:rPr>
          <w:b/>
        </w:rPr>
      </w:pPr>
      <w:r>
        <w:rPr>
          <w:b/>
        </w:rPr>
        <w:t xml:space="preserve">Chuỗi kết câu 3: ĐKHỌC_KQ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6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SV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MÔN </w:t>
      </w:r>
      <w:r w:rsidRPr="003F109D">
        <w:rPr>
          <w:b/>
          <w:noProof/>
        </w:rPr>
        <w:drawing>
          <wp:inline distT="0" distB="0" distL="0" distR="0">
            <wp:extent cx="153681" cy="98016"/>
            <wp:effectExtent l="19050" t="0" r="0" b="0"/>
            <wp:docPr id="17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15" cy="102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KHOA</w:t>
      </w:r>
    </w:p>
    <w:p w:rsidR="00BA2AAA" w:rsidRPr="004D370D" w:rsidRDefault="00BA2AAA" w:rsidP="00BA2AAA">
      <w:pPr>
        <w:pStyle w:val="ListParagraph"/>
        <w:ind w:left="0"/>
        <w:rPr>
          <w:b/>
        </w:rPr>
      </w:pPr>
    </w:p>
    <w:p w:rsidR="00BF5BAA" w:rsidRPr="004D370D" w:rsidRDefault="00BF5BAA" w:rsidP="00BF5BAA">
      <w:pPr>
        <w:rPr>
          <w:b/>
        </w:rPr>
      </w:pPr>
    </w:p>
    <w:sectPr w:rsidR="00BF5BAA" w:rsidRPr="004D370D" w:rsidSect="0023018F">
      <w:pgSz w:w="12240" w:h="15840"/>
      <w:pgMar w:top="990" w:right="90" w:bottom="900" w:left="9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PSON 教科書体Ｍ">
    <w:panose1 w:val="02020509000000000000"/>
    <w:charset w:val="80"/>
    <w:family w:val="roman"/>
    <w:pitch w:val="fixed"/>
    <w:sig w:usb0="00000001" w:usb1="08070000" w:usb2="00000010" w:usb3="00000000" w:csb0="00020000" w:csb1="00000000"/>
  </w:font>
  <w:font w:name="VNI-Commerce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3B75FD"/>
    <w:multiLevelType w:val="hybridMultilevel"/>
    <w:tmpl w:val="8C8A27E4"/>
    <w:lvl w:ilvl="0" w:tplc="64A47D8A">
      <w:start w:val="1"/>
      <w:numFmt w:val="bullet"/>
      <w:lvlText w:val="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4C215F3"/>
    <w:multiLevelType w:val="hybridMultilevel"/>
    <w:tmpl w:val="330259B2"/>
    <w:lvl w:ilvl="0" w:tplc="CE84290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6CB6FF30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A5858E9"/>
    <w:multiLevelType w:val="hybridMultilevel"/>
    <w:tmpl w:val="604CCA2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1AAD261A"/>
    <w:multiLevelType w:val="hybridMultilevel"/>
    <w:tmpl w:val="74CC17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0891546"/>
    <w:multiLevelType w:val="multilevel"/>
    <w:tmpl w:val="BFEC6D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6">
    <w:nsid w:val="475E22C2"/>
    <w:multiLevelType w:val="hybridMultilevel"/>
    <w:tmpl w:val="E0942478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6ED6948C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4A252648"/>
    <w:multiLevelType w:val="multilevel"/>
    <w:tmpl w:val="96E0AB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8">
    <w:nsid w:val="4D265FFA"/>
    <w:multiLevelType w:val="hybridMultilevel"/>
    <w:tmpl w:val="8B1C42B4"/>
    <w:lvl w:ilvl="0" w:tplc="DA7073B6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  <w:color w:val="auto"/>
      </w:rPr>
    </w:lvl>
    <w:lvl w:ilvl="1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  <w:color w:val="auto"/>
      </w:rPr>
    </w:lvl>
    <w:lvl w:ilvl="2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4D7D0C61"/>
    <w:multiLevelType w:val="hybridMultilevel"/>
    <w:tmpl w:val="0CB4D3D6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>
    <w:nsid w:val="4F8017EF"/>
    <w:multiLevelType w:val="multilevel"/>
    <w:tmpl w:val="E786C4F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1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5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3">
    <w:nsid w:val="5AF37802"/>
    <w:multiLevelType w:val="multilevel"/>
    <w:tmpl w:val="71BE13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4">
    <w:nsid w:val="64BF39F7"/>
    <w:multiLevelType w:val="hybridMultilevel"/>
    <w:tmpl w:val="CB889C88"/>
    <w:lvl w:ilvl="0" w:tplc="08CE0716">
      <w:start w:val="2"/>
      <w:numFmt w:val="bullet"/>
      <w:lvlText w:val="-"/>
      <w:lvlJc w:val="left"/>
      <w:pPr>
        <w:ind w:left="2160" w:hanging="360"/>
      </w:pPr>
      <w:rPr>
        <w:rFonts w:ascii="Times New Roman" w:eastAsia="Calibri" w:hAnsi="Times New Roman" w:cs="Times New Roman" w:hint="default"/>
      </w:rPr>
    </w:lvl>
    <w:lvl w:ilvl="1" w:tplc="6CB6FF30">
      <w:start w:val="1"/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2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>
    <w:nsid w:val="69EF44F3"/>
    <w:multiLevelType w:val="hybridMultilevel"/>
    <w:tmpl w:val="CA048080"/>
    <w:lvl w:ilvl="0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6EDA7EBB"/>
    <w:multiLevelType w:val="hybridMultilevel"/>
    <w:tmpl w:val="CFB865AE"/>
    <w:lvl w:ilvl="0" w:tplc="5F828800">
      <w:start w:val="1"/>
      <w:numFmt w:val="lowerLetter"/>
      <w:lvlText w:val="%1."/>
      <w:lvlJc w:val="left"/>
      <w:pPr>
        <w:ind w:left="720" w:hanging="360"/>
      </w:pPr>
      <w:rPr>
        <w:rFonts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F2A78D8"/>
    <w:multiLevelType w:val="hybridMultilevel"/>
    <w:tmpl w:val="7C5E94D6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8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7CA6446D"/>
    <w:multiLevelType w:val="hybridMultilevel"/>
    <w:tmpl w:val="9C6C56EC"/>
    <w:lvl w:ilvl="0" w:tplc="08CE0716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6"/>
  </w:num>
  <w:num w:numId="2">
    <w:abstractNumId w:val="11"/>
  </w:num>
  <w:num w:numId="3">
    <w:abstractNumId w:val="18"/>
  </w:num>
  <w:num w:numId="4">
    <w:abstractNumId w:val="12"/>
  </w:num>
  <w:num w:numId="5">
    <w:abstractNumId w:val="6"/>
  </w:num>
  <w:num w:numId="6">
    <w:abstractNumId w:val="4"/>
  </w:num>
  <w:num w:numId="7">
    <w:abstractNumId w:val="3"/>
  </w:num>
  <w:num w:numId="8">
    <w:abstractNumId w:val="1"/>
  </w:num>
  <w:num w:numId="9">
    <w:abstractNumId w:val="0"/>
  </w:num>
  <w:num w:numId="10">
    <w:abstractNumId w:val="19"/>
  </w:num>
  <w:num w:numId="11">
    <w:abstractNumId w:val="2"/>
  </w:num>
  <w:num w:numId="12">
    <w:abstractNumId w:val="9"/>
  </w:num>
  <w:num w:numId="13">
    <w:abstractNumId w:val="17"/>
  </w:num>
  <w:num w:numId="14">
    <w:abstractNumId w:val="14"/>
  </w:num>
  <w:num w:numId="15">
    <w:abstractNumId w:val="7"/>
  </w:num>
  <w:num w:numId="16">
    <w:abstractNumId w:val="13"/>
  </w:num>
  <w:num w:numId="17">
    <w:abstractNumId w:val="10"/>
  </w:num>
  <w:num w:numId="18">
    <w:abstractNumId w:val="15"/>
  </w:num>
  <w:num w:numId="19">
    <w:abstractNumId w:val="5"/>
  </w:num>
  <w:num w:numId="20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grammar="clean"/>
  <w:defaultTabStop w:val="720"/>
  <w:characterSpacingControl w:val="doNotCompress"/>
  <w:compat>
    <w:useFELayout/>
  </w:compat>
  <w:rsids>
    <w:rsidRoot w:val="00BF5BAA"/>
    <w:rsid w:val="00040053"/>
    <w:rsid w:val="000541F8"/>
    <w:rsid w:val="0006707B"/>
    <w:rsid w:val="00071651"/>
    <w:rsid w:val="000A490B"/>
    <w:rsid w:val="001454D3"/>
    <w:rsid w:val="00154011"/>
    <w:rsid w:val="00156887"/>
    <w:rsid w:val="00183134"/>
    <w:rsid w:val="00193EFF"/>
    <w:rsid w:val="001B3451"/>
    <w:rsid w:val="001C5DA4"/>
    <w:rsid w:val="00207362"/>
    <w:rsid w:val="00225863"/>
    <w:rsid w:val="0023018F"/>
    <w:rsid w:val="002403E4"/>
    <w:rsid w:val="002816F7"/>
    <w:rsid w:val="00292C98"/>
    <w:rsid w:val="00296F0E"/>
    <w:rsid w:val="002C2F6A"/>
    <w:rsid w:val="003021AA"/>
    <w:rsid w:val="00330BEB"/>
    <w:rsid w:val="00335534"/>
    <w:rsid w:val="00336A78"/>
    <w:rsid w:val="003722BF"/>
    <w:rsid w:val="003733A3"/>
    <w:rsid w:val="00375682"/>
    <w:rsid w:val="00380501"/>
    <w:rsid w:val="003A52E4"/>
    <w:rsid w:val="003B6B3F"/>
    <w:rsid w:val="003C61D2"/>
    <w:rsid w:val="003D7754"/>
    <w:rsid w:val="003E594E"/>
    <w:rsid w:val="003E7C5D"/>
    <w:rsid w:val="003F109D"/>
    <w:rsid w:val="003F41FF"/>
    <w:rsid w:val="00420CF4"/>
    <w:rsid w:val="00443168"/>
    <w:rsid w:val="00443735"/>
    <w:rsid w:val="00445EB3"/>
    <w:rsid w:val="004820AB"/>
    <w:rsid w:val="00482569"/>
    <w:rsid w:val="0049209E"/>
    <w:rsid w:val="004D087B"/>
    <w:rsid w:val="004D370D"/>
    <w:rsid w:val="005010F9"/>
    <w:rsid w:val="00506921"/>
    <w:rsid w:val="005236C3"/>
    <w:rsid w:val="00566228"/>
    <w:rsid w:val="00574FDD"/>
    <w:rsid w:val="00575339"/>
    <w:rsid w:val="005A71A2"/>
    <w:rsid w:val="005D057C"/>
    <w:rsid w:val="005E6DF6"/>
    <w:rsid w:val="005F06A6"/>
    <w:rsid w:val="005F769A"/>
    <w:rsid w:val="0060478E"/>
    <w:rsid w:val="00610030"/>
    <w:rsid w:val="00632FAC"/>
    <w:rsid w:val="00666B6E"/>
    <w:rsid w:val="0069080B"/>
    <w:rsid w:val="00697A9D"/>
    <w:rsid w:val="006A1A1A"/>
    <w:rsid w:val="006C12CC"/>
    <w:rsid w:val="006C1C0E"/>
    <w:rsid w:val="006C3149"/>
    <w:rsid w:val="006C60C1"/>
    <w:rsid w:val="006E0237"/>
    <w:rsid w:val="006E1A34"/>
    <w:rsid w:val="006E653B"/>
    <w:rsid w:val="006F4E6D"/>
    <w:rsid w:val="00754BAC"/>
    <w:rsid w:val="007614DA"/>
    <w:rsid w:val="007A4CEA"/>
    <w:rsid w:val="007C02CD"/>
    <w:rsid w:val="007C6718"/>
    <w:rsid w:val="007D0595"/>
    <w:rsid w:val="007D5B7F"/>
    <w:rsid w:val="00804275"/>
    <w:rsid w:val="00804445"/>
    <w:rsid w:val="00832CDE"/>
    <w:rsid w:val="00857292"/>
    <w:rsid w:val="00872DAC"/>
    <w:rsid w:val="00872F7B"/>
    <w:rsid w:val="008814B2"/>
    <w:rsid w:val="008C29BB"/>
    <w:rsid w:val="008C7B7E"/>
    <w:rsid w:val="008D6D40"/>
    <w:rsid w:val="008D762C"/>
    <w:rsid w:val="008F6FEC"/>
    <w:rsid w:val="00922936"/>
    <w:rsid w:val="00974727"/>
    <w:rsid w:val="00982F8F"/>
    <w:rsid w:val="00992AF5"/>
    <w:rsid w:val="009A46D6"/>
    <w:rsid w:val="009B65E4"/>
    <w:rsid w:val="009C79F0"/>
    <w:rsid w:val="009E7033"/>
    <w:rsid w:val="009F69CD"/>
    <w:rsid w:val="00A00BC4"/>
    <w:rsid w:val="00A210FC"/>
    <w:rsid w:val="00A33A33"/>
    <w:rsid w:val="00A34C61"/>
    <w:rsid w:val="00A45F9E"/>
    <w:rsid w:val="00A62960"/>
    <w:rsid w:val="00AA28EC"/>
    <w:rsid w:val="00AA6362"/>
    <w:rsid w:val="00AD00E0"/>
    <w:rsid w:val="00AD6D1E"/>
    <w:rsid w:val="00AD7B41"/>
    <w:rsid w:val="00B00A7E"/>
    <w:rsid w:val="00B36EE5"/>
    <w:rsid w:val="00B948E6"/>
    <w:rsid w:val="00BA2AAA"/>
    <w:rsid w:val="00BB2834"/>
    <w:rsid w:val="00BE07E0"/>
    <w:rsid w:val="00BE56F8"/>
    <w:rsid w:val="00BF5BAA"/>
    <w:rsid w:val="00C66E6C"/>
    <w:rsid w:val="00CC4798"/>
    <w:rsid w:val="00CC493B"/>
    <w:rsid w:val="00CE01EF"/>
    <w:rsid w:val="00D01811"/>
    <w:rsid w:val="00D026E6"/>
    <w:rsid w:val="00D11F38"/>
    <w:rsid w:val="00D74D19"/>
    <w:rsid w:val="00D86E03"/>
    <w:rsid w:val="00DA0211"/>
    <w:rsid w:val="00DD66FA"/>
    <w:rsid w:val="00E44AF4"/>
    <w:rsid w:val="00E5735B"/>
    <w:rsid w:val="00E652AF"/>
    <w:rsid w:val="00E77350"/>
    <w:rsid w:val="00EB077D"/>
    <w:rsid w:val="00EB78B9"/>
    <w:rsid w:val="00EC3B89"/>
    <w:rsid w:val="00EF53F8"/>
    <w:rsid w:val="00EF5E44"/>
    <w:rsid w:val="00F320AF"/>
    <w:rsid w:val="00F455A4"/>
    <w:rsid w:val="00F50003"/>
    <w:rsid w:val="00F85CBA"/>
    <w:rsid w:val="00F933FA"/>
    <w:rsid w:val="00F97032"/>
    <w:rsid w:val="00FC455E"/>
    <w:rsid w:val="00FC6057"/>
    <w:rsid w:val="00FF2B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2C9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5BAA"/>
    <w:pPr>
      <w:ind w:left="720"/>
      <w:contextualSpacing/>
    </w:pPr>
  </w:style>
  <w:style w:type="table" w:styleId="TableGrid">
    <w:name w:val="Table Grid"/>
    <w:basedOn w:val="TableNormal"/>
    <w:uiPriority w:val="59"/>
    <w:rsid w:val="00BF5B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A2A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2AA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4.bin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7.emf"/><Relationship Id="rId42" Type="http://schemas.openxmlformats.org/officeDocument/2006/relationships/oleObject" Target="embeddings/oleObject15.bin"/><Relationship Id="rId47" Type="http://schemas.openxmlformats.org/officeDocument/2006/relationships/image" Target="media/image25.emf"/><Relationship Id="rId50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6.png"/><Relationship Id="rId38" Type="http://schemas.openxmlformats.org/officeDocument/2006/relationships/image" Target="media/image20.emf"/><Relationship Id="rId46" Type="http://schemas.openxmlformats.org/officeDocument/2006/relationships/oleObject" Target="embeddings/oleObject17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5.png"/><Relationship Id="rId37" Type="http://schemas.openxmlformats.org/officeDocument/2006/relationships/image" Target="media/image19.png"/><Relationship Id="rId40" Type="http://schemas.openxmlformats.org/officeDocument/2006/relationships/image" Target="media/image21.png"/><Relationship Id="rId45" Type="http://schemas.openxmlformats.org/officeDocument/2006/relationships/image" Target="media/image24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8.png"/><Relationship Id="rId49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image" Target="media/image14.png"/><Relationship Id="rId44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png"/><Relationship Id="rId35" Type="http://schemas.openxmlformats.org/officeDocument/2006/relationships/oleObject" Target="embeddings/oleObject13.bin"/><Relationship Id="rId43" Type="http://schemas.openxmlformats.org/officeDocument/2006/relationships/image" Target="media/image23.emf"/><Relationship Id="rId48" Type="http://schemas.openxmlformats.org/officeDocument/2006/relationships/oleObject" Target="embeddings/oleObject18.bin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B82EC8-809A-4776-8ECB-207C7FD7CD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</TotalTime>
  <Pages>1</Pages>
  <Words>1630</Words>
  <Characters>9292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a</dc:creator>
  <cp:lastModifiedBy>Rua</cp:lastModifiedBy>
  <cp:revision>125</cp:revision>
  <dcterms:created xsi:type="dcterms:W3CDTF">2011-11-11T07:51:00Z</dcterms:created>
  <dcterms:modified xsi:type="dcterms:W3CDTF">2011-11-13T13:43:00Z</dcterms:modified>
</cp:coreProperties>
</file>